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1BA496" w14:textId="77777777" w:rsidR="004474EC" w:rsidRDefault="00211563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МИНИСТЕРСТВО ОБРАЗОВАНИЯ КИРОВСКОЙ ОБЛАСТИ</w:t>
      </w:r>
    </w:p>
    <w:p w14:paraId="3B85EAE1" w14:textId="77777777" w:rsidR="004474EC" w:rsidRDefault="00211563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Кировское областное государственное профессиональное образовательное бюджетное учреждение</w:t>
      </w:r>
    </w:p>
    <w:p w14:paraId="1B909228" w14:textId="77777777" w:rsidR="004474EC" w:rsidRDefault="00211563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"Слободской колледж педагогики и социальных отношений"</w:t>
      </w:r>
    </w:p>
    <w:p w14:paraId="1443C8E6" w14:textId="77777777" w:rsidR="004474EC" w:rsidRDefault="004474EC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</w:pPr>
    </w:p>
    <w:p w14:paraId="077ED428" w14:textId="77777777" w:rsidR="004474EC" w:rsidRDefault="00211563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КУРСОВОЙ ПРОЕКТ</w:t>
      </w:r>
    </w:p>
    <w:p w14:paraId="279DC9A4" w14:textId="77777777" w:rsidR="004474EC" w:rsidRDefault="004474E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</w:p>
    <w:p w14:paraId="6B4D5A83" w14:textId="77777777" w:rsidR="004474EC" w:rsidRDefault="00211563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по ПМ 01 «Разработка программных модулей» на тему:</w:t>
      </w:r>
    </w:p>
    <w:p w14:paraId="11964DCD" w14:textId="0BF7C8D1" w:rsidR="004474EC" w:rsidRPr="00D14F7A" w:rsidRDefault="00211563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highlight w:val="whit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Р</w:t>
      </w:r>
      <w:r>
        <w:rPr>
          <w:rFonts w:ascii="Times New Roman" w:eastAsia="Times New Roman" w:hAnsi="Times New Roman" w:cs="Times New Roman"/>
          <w:b/>
          <w:sz w:val="32"/>
          <w:szCs w:val="32"/>
          <w:highlight w:val="white"/>
        </w:rPr>
        <w:t>азработка программного модуля для автоматизации учёта книг в библиотеке</w:t>
      </w:r>
    </w:p>
    <w:p w14:paraId="4E336ED7" w14:textId="77777777" w:rsidR="004474EC" w:rsidRDefault="00211563">
      <w:pPr>
        <w:spacing w:after="0" w:line="360" w:lineRule="auto"/>
        <w:ind w:left="5812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Выполнил: Збруев Антон Владимирович</w:t>
      </w:r>
    </w:p>
    <w:p w14:paraId="262FFEE1" w14:textId="77777777" w:rsidR="004474EC" w:rsidRDefault="004474EC">
      <w:pPr>
        <w:spacing w:after="0" w:line="360" w:lineRule="auto"/>
        <w:ind w:left="5812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</w:p>
    <w:p w14:paraId="1A51D03D" w14:textId="77777777" w:rsidR="004474EC" w:rsidRDefault="00211563">
      <w:pPr>
        <w:spacing w:after="0" w:line="360" w:lineRule="auto"/>
        <w:ind w:left="5812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Специальность 09.02.07</w:t>
      </w:r>
    </w:p>
    <w:p w14:paraId="4FAE671C" w14:textId="77777777" w:rsidR="004474EC" w:rsidRDefault="00211563">
      <w:pPr>
        <w:spacing w:after="0" w:line="360" w:lineRule="auto"/>
        <w:ind w:left="5812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Информационные системы и программирование</w:t>
      </w:r>
    </w:p>
    <w:p w14:paraId="70B68ACA" w14:textId="77777777" w:rsidR="004474EC" w:rsidRDefault="004474E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</w:p>
    <w:p w14:paraId="25F75D9F" w14:textId="77777777" w:rsidR="004474EC" w:rsidRDefault="00211563">
      <w:pPr>
        <w:spacing w:after="0" w:line="360" w:lineRule="auto"/>
        <w:ind w:left="5812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Группа 21П-1</w:t>
      </w:r>
    </w:p>
    <w:p w14:paraId="1DCF6884" w14:textId="77777777" w:rsidR="004474EC" w:rsidRDefault="00211563">
      <w:pPr>
        <w:spacing w:after="0" w:line="360" w:lineRule="auto"/>
        <w:ind w:left="5812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Форма обучения: очная</w:t>
      </w:r>
    </w:p>
    <w:p w14:paraId="38E95BEE" w14:textId="77777777" w:rsidR="004474EC" w:rsidRDefault="004474EC">
      <w:pPr>
        <w:spacing w:after="0" w:line="360" w:lineRule="auto"/>
        <w:ind w:left="5812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</w:p>
    <w:p w14:paraId="6B789A57" w14:textId="77777777" w:rsidR="004474EC" w:rsidRDefault="00211563">
      <w:pPr>
        <w:spacing w:after="0" w:line="360" w:lineRule="auto"/>
        <w:ind w:left="5812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Руководитель: Махнев Александр Анатольевич</w:t>
      </w:r>
    </w:p>
    <w:p w14:paraId="0CC5F67E" w14:textId="48130302" w:rsidR="004474EC" w:rsidRDefault="00211563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Дата защиты </w:t>
      </w:r>
      <w:r w:rsidRPr="00B42116">
        <w:rPr>
          <w:rFonts w:ascii="Times New Roman" w:eastAsia="Times New Roman" w:hAnsi="Times New Roman" w:cs="Times New Roman"/>
          <w:sz w:val="28"/>
          <w:szCs w:val="28"/>
        </w:rPr>
        <w:t>курсово</w:t>
      </w:r>
      <w:r w:rsidR="00B42116" w:rsidRPr="00B42116">
        <w:rPr>
          <w:rFonts w:ascii="Times New Roman" w:eastAsia="Times New Roman" w:hAnsi="Times New Roman" w:cs="Times New Roman"/>
          <w:sz w:val="28"/>
          <w:szCs w:val="28"/>
        </w:rPr>
        <w:t>го проекта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:</w:t>
      </w:r>
    </w:p>
    <w:p w14:paraId="218DEF0E" w14:textId="77777777" w:rsidR="004474EC" w:rsidRDefault="00211563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Председатель ПЦК:</w:t>
      </w:r>
    </w:p>
    <w:p w14:paraId="5D18B72A" w14:textId="2BA5BAD8" w:rsidR="004474EC" w:rsidRDefault="00211563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Оценка за защиту курсово</w:t>
      </w:r>
      <w:r w:rsidR="00B42116">
        <w:rPr>
          <w:rFonts w:ascii="Times New Roman" w:eastAsia="Times New Roman" w:hAnsi="Times New Roman" w:cs="Times New Roman"/>
          <w:sz w:val="28"/>
          <w:szCs w:val="28"/>
          <w:highlight w:val="white"/>
        </w:rPr>
        <w:t>го проекта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: </w:t>
      </w:r>
    </w:p>
    <w:p w14:paraId="1837A040" w14:textId="77777777" w:rsidR="004474EC" w:rsidRDefault="004474EC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</w:p>
    <w:p w14:paraId="290B707F" w14:textId="77777777" w:rsidR="004474EC" w:rsidRDefault="004474E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</w:p>
    <w:p w14:paraId="36E78949" w14:textId="77777777" w:rsidR="004474EC" w:rsidRDefault="00211563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Слободской</w:t>
      </w:r>
    </w:p>
    <w:p w14:paraId="6B8A847E" w14:textId="77777777" w:rsidR="004474EC" w:rsidRDefault="00211563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2024</w:t>
      </w:r>
    </w:p>
    <w:p w14:paraId="3C09C0D9" w14:textId="77777777" w:rsidR="004474EC" w:rsidRDefault="00211563">
      <w:pPr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br w:type="page"/>
      </w:r>
    </w:p>
    <w:p w14:paraId="5D380E09" w14:textId="77777777" w:rsidR="004474EC" w:rsidRPr="00211563" w:rsidRDefault="00211563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before="240" w:after="0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highlight w:val="white"/>
        </w:rPr>
      </w:pPr>
      <w:r w:rsidRPr="00211563">
        <w:rPr>
          <w:rFonts w:ascii="Times New Roman" w:eastAsia="Times New Roman" w:hAnsi="Times New Roman" w:cs="Times New Roman"/>
          <w:b/>
          <w:color w:val="000000"/>
          <w:sz w:val="28"/>
          <w:szCs w:val="28"/>
          <w:highlight w:val="white"/>
        </w:rPr>
        <w:lastRenderedPageBreak/>
        <w:t>ОГЛАВЛЕНИЕ</w:t>
      </w:r>
    </w:p>
    <w:p w14:paraId="4A7F5ADE" w14:textId="77777777" w:rsidR="004474EC" w:rsidRPr="0077794D" w:rsidRDefault="004474EC">
      <w:pPr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="Times New Roman" w:eastAsia="Calibri" w:hAnsi="Times New Roman" w:cs="Times New Roman"/>
          <w:color w:val="auto"/>
          <w:sz w:val="28"/>
          <w:szCs w:val="28"/>
        </w:rPr>
        <w:id w:val="-22908263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2CDCA32" w14:textId="77777777" w:rsidR="003E1537" w:rsidRPr="00C10B95" w:rsidRDefault="003E1537" w:rsidP="003E1537">
          <w:pPr>
            <w:pStyle w:val="a5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</w:p>
        <w:p w14:paraId="7AD06333" w14:textId="22D8A412" w:rsidR="0077794D" w:rsidRPr="00C10B95" w:rsidRDefault="008A2F53" w:rsidP="0077794D">
          <w:pPr>
            <w:pStyle w:val="13"/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14:ligatures w14:val="standardContextual"/>
            </w:rPr>
          </w:pPr>
          <w:r w:rsidRPr="00C10B95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3E1537" w:rsidRPr="00C10B95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C10B95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84912900" w:history="1">
            <w:r w:rsidR="0077794D" w:rsidRPr="00C10B95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  <w:highlight w:val="white"/>
              </w:rPr>
              <w:t>ВВЕДЕНИЕ</w:t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4912900 \h </w:instrText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76D4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7A8627" w14:textId="7305E1C6" w:rsidR="0077794D" w:rsidRPr="00C10B95" w:rsidRDefault="00E03F12" w:rsidP="0077794D">
          <w:pPr>
            <w:pStyle w:val="13"/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14:ligatures w14:val="standardContextual"/>
            </w:rPr>
          </w:pPr>
          <w:hyperlink w:anchor="_Toc184912901" w:history="1">
            <w:r w:rsidR="0077794D" w:rsidRPr="00C10B95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  <w:highlight w:val="white"/>
              </w:rPr>
              <w:t>1.АНАЛИЗ ПРЕДМЕТНОЙ ОБЛАСТИ</w:t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4912901 \h </w:instrText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76D4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794BEE" w14:textId="2A8BCFB4" w:rsidR="0077794D" w:rsidRPr="00C10B95" w:rsidRDefault="00E03F12" w:rsidP="0077794D">
          <w:pPr>
            <w:pStyle w:val="13"/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14:ligatures w14:val="standardContextual"/>
            </w:rPr>
          </w:pPr>
          <w:hyperlink w:anchor="_Toc184912902" w:history="1">
            <w:r w:rsidR="0077794D" w:rsidRPr="00C10B95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  <w:highlight w:val="white"/>
              </w:rPr>
              <w:t>2.РАЗРАБОТКА ТЕХНИЧЕСКОГО ЗАДАНИЯ</w:t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4912902 \h </w:instrText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76D4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62A10F" w14:textId="64DD84DA" w:rsidR="0077794D" w:rsidRPr="00C10B95" w:rsidRDefault="00E03F12" w:rsidP="00C10B95">
          <w:pPr>
            <w:pStyle w:val="13"/>
            <w:tabs>
              <w:tab w:val="clear" w:pos="440"/>
              <w:tab w:val="left" w:pos="0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14:ligatures w14:val="standardContextual"/>
            </w:rPr>
          </w:pPr>
          <w:hyperlink w:anchor="_Toc184912903" w:history="1">
            <w:r w:rsidR="0077794D" w:rsidRPr="00C10B95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  <w:highlight w:val="white"/>
              </w:rPr>
              <w:t>3.ОПИСАНИЕ АЛГОРИТМОВ И ФУНКЦИОНИРОВАНИЯ ПРОГРАММЫ</w:t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4912903 \h </w:instrText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76D4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C98DBF" w14:textId="542BE614" w:rsidR="0077794D" w:rsidRPr="00C10B95" w:rsidRDefault="00E03F12" w:rsidP="0077794D">
          <w:pPr>
            <w:pStyle w:val="13"/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14:ligatures w14:val="standardContextual"/>
            </w:rPr>
          </w:pPr>
          <w:hyperlink w:anchor="_Toc184912904" w:history="1">
            <w:r w:rsidR="0077794D" w:rsidRPr="00C10B95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  <w:highlight w:val="white"/>
              </w:rPr>
              <w:t>4.ТЕСТИРОВАНИЕ ПРОГРАММНОГО МОДУЛЯ</w:t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4912904 \h </w:instrText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76D4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4FB54D" w14:textId="437EC18A" w:rsidR="0077794D" w:rsidRPr="00C10B95" w:rsidRDefault="00E03F12" w:rsidP="0077794D">
          <w:pPr>
            <w:pStyle w:val="13"/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14:ligatures w14:val="standardContextual"/>
            </w:rPr>
          </w:pPr>
          <w:hyperlink w:anchor="_Toc184912905" w:history="1">
            <w:r w:rsidR="0077794D" w:rsidRPr="00C10B95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  <w:highlight w:val="white"/>
              </w:rPr>
              <w:t>5.РУКОВОДСТВО ОПЕРАТОРА</w:t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4912905 \h </w:instrText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76D4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EB0770" w14:textId="37022BC1" w:rsidR="0077794D" w:rsidRPr="00C10B95" w:rsidRDefault="00E03F12" w:rsidP="0077794D">
          <w:pPr>
            <w:pStyle w:val="13"/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14:ligatures w14:val="standardContextual"/>
            </w:rPr>
          </w:pPr>
          <w:hyperlink w:anchor="_Toc184912906" w:history="1">
            <w:r w:rsidR="0077794D" w:rsidRPr="00C10B95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  <w:highlight w:val="white"/>
              </w:rPr>
              <w:t>ЗАКЛЮЧЕНИЕ</w:t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4912906 \h </w:instrText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76D4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8943EE" w14:textId="5EBAD2B7" w:rsidR="0077794D" w:rsidRPr="00C10B95" w:rsidRDefault="00E03F12" w:rsidP="0077794D">
          <w:pPr>
            <w:pStyle w:val="13"/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14:ligatures w14:val="standardContextual"/>
            </w:rPr>
          </w:pPr>
          <w:hyperlink w:anchor="_Toc184912907" w:history="1">
            <w:r w:rsidR="0077794D" w:rsidRPr="00C10B95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  <w:highlight w:val="white"/>
              </w:rPr>
              <w:t>СПИСОК ЛИТЕРАТУРЫ</w:t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4912907 \h </w:instrText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76D4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FFDF0C" w14:textId="21D1698C" w:rsidR="0077794D" w:rsidRPr="00C10B95" w:rsidRDefault="00E03F12" w:rsidP="0077794D">
          <w:pPr>
            <w:pStyle w:val="13"/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14:ligatures w14:val="standardContextual"/>
            </w:rPr>
          </w:pPr>
          <w:hyperlink w:anchor="_Toc184912908" w:history="1">
            <w:r w:rsidR="0077794D" w:rsidRPr="00C10B95">
              <w:rPr>
                <w:rStyle w:val="a9"/>
                <w:rFonts w:ascii="Times New Roman" w:eastAsia="Times New Roman" w:hAnsi="Times New Roman" w:cs="Times New Roman"/>
                <w:noProof/>
                <w:sz w:val="28"/>
                <w:szCs w:val="28"/>
                <w:highlight w:val="white"/>
              </w:rPr>
              <w:t>ПРИЛОЖЕНИЯ</w:t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4912908 \h </w:instrText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76D4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77794D" w:rsidRPr="00C10B9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62ED84" w14:textId="611CA42D" w:rsidR="003E1537" w:rsidRPr="003E1537" w:rsidRDefault="008A2F53">
          <w:pPr>
            <w:rPr>
              <w:rFonts w:ascii="Times New Roman" w:hAnsi="Times New Roman" w:cs="Times New Roman"/>
              <w:sz w:val="28"/>
              <w:szCs w:val="28"/>
            </w:rPr>
          </w:pPr>
          <w:r w:rsidRPr="00C10B95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053EA3B8" w14:textId="77777777" w:rsidR="004474EC" w:rsidRPr="003E1537" w:rsidRDefault="00211563">
      <w:pPr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 w:rsidRPr="003E1537">
        <w:rPr>
          <w:rFonts w:ascii="Times New Roman" w:hAnsi="Times New Roman" w:cs="Times New Roman"/>
          <w:sz w:val="28"/>
          <w:szCs w:val="28"/>
        </w:rPr>
        <w:br w:type="page"/>
      </w:r>
    </w:p>
    <w:p w14:paraId="4F1B7740" w14:textId="77777777" w:rsidR="00E82705" w:rsidRDefault="00211563" w:rsidP="00784A7A">
      <w:pPr>
        <w:pStyle w:val="11"/>
        <w:rPr>
          <w:rFonts w:eastAsia="Times New Roman"/>
          <w:highlight w:val="white"/>
        </w:rPr>
      </w:pPr>
      <w:bookmarkStart w:id="0" w:name="_Toc184912900"/>
      <w:r>
        <w:rPr>
          <w:rFonts w:eastAsia="Times New Roman"/>
          <w:highlight w:val="white"/>
        </w:rPr>
        <w:lastRenderedPageBreak/>
        <w:t>ВВЕДЕНИЕ</w:t>
      </w:r>
      <w:bookmarkEnd w:id="0"/>
      <w:r w:rsidR="00784A7A">
        <w:rPr>
          <w:rFonts w:eastAsia="Times New Roman"/>
          <w:highlight w:val="white"/>
        </w:rPr>
        <w:br/>
      </w:r>
    </w:p>
    <w:p w14:paraId="6BBAAEEF" w14:textId="7510100D" w:rsidR="00E82705" w:rsidRPr="007A0B73" w:rsidRDefault="00E82705" w:rsidP="007A0B73">
      <w:pPr>
        <w:pStyle w:val="ng-star-inserted"/>
        <w:spacing w:before="0" w:beforeAutospacing="0" w:after="0" w:afterAutospacing="0" w:line="360" w:lineRule="auto"/>
        <w:ind w:firstLine="709"/>
        <w:jc w:val="both"/>
        <w:rPr>
          <w:rFonts w:eastAsiaTheme="majorEastAsia"/>
          <w:sz w:val="28"/>
          <w:szCs w:val="28"/>
        </w:rPr>
      </w:pPr>
      <w:r w:rsidRPr="00E82705">
        <w:rPr>
          <w:rStyle w:val="ng-star-inserted1"/>
          <w:rFonts w:eastAsiaTheme="majorEastAsia"/>
          <w:sz w:val="28"/>
          <w:szCs w:val="28"/>
        </w:rPr>
        <w:t xml:space="preserve">Библиотеки, на протяжении веков являясь неотъемлемой частью культурной и научной жизни общества, претерпевают значительные изменения в эпоху цифровизации. Роль библиотек сегодня не ограничивается хранением и предоставлением доступа к книжным фондам. Они превращаются в многофункциональные информационные центры, предлагающие широкий спектр услуг, включая доступ к электронным ресурсам, организацию образовательных и культурных мероприятий, поддержку научных исследований. Однако, несмотря на расширение сферы деятельности, основой любой библиотеки остается ее фонд – собрание книг, журналов, газет и других печатных изданий. Эффективное управление библиотечным фондом, включающим тысячи, а иногда и миллионы экземпляров, представляет собой сложную и многогранную задачу. </w:t>
      </w:r>
      <w:r w:rsidR="007A0B73" w:rsidRPr="007A0B73">
        <w:rPr>
          <w:rStyle w:val="ng-star-inserted1"/>
          <w:rFonts w:eastAsiaTheme="majorEastAsia"/>
          <w:sz w:val="28"/>
          <w:szCs w:val="28"/>
        </w:rPr>
        <w:t>Для наглядного представления структуры предметной области была построена ER-диаграмма (</w:t>
      </w:r>
      <w:r w:rsidR="007A0B73">
        <w:rPr>
          <w:rStyle w:val="ng-star-inserted1"/>
          <w:rFonts w:eastAsiaTheme="majorEastAsia"/>
          <w:sz w:val="28"/>
          <w:szCs w:val="28"/>
        </w:rPr>
        <w:t>Р</w:t>
      </w:r>
      <w:r w:rsidR="007A0B73" w:rsidRPr="007A0B73">
        <w:rPr>
          <w:rStyle w:val="ng-star-inserted1"/>
          <w:rFonts w:eastAsiaTheme="majorEastAsia"/>
          <w:sz w:val="28"/>
          <w:szCs w:val="28"/>
        </w:rPr>
        <w:t>исунок 1)</w:t>
      </w:r>
      <w:r w:rsidR="007A0B73" w:rsidRPr="007A0B73">
        <w:rPr>
          <w:rStyle w:val="ng-star-inserted1"/>
          <w:rFonts w:eastAsiaTheme="majorEastAsia"/>
          <w:sz w:val="28"/>
          <w:szCs w:val="28"/>
        </w:rPr>
        <w:t xml:space="preserve">. </w:t>
      </w:r>
      <w:r w:rsidRPr="00E82705">
        <w:rPr>
          <w:rStyle w:val="ng-star-inserted1"/>
          <w:rFonts w:eastAsiaTheme="majorEastAsia"/>
          <w:sz w:val="28"/>
          <w:szCs w:val="28"/>
        </w:rPr>
        <w:t>Традиционные методы учета, основанные на ручном ведении карточек, формуляров и журналов, становятся все менее эффективными в условиях растущих объемов информации и необходимости оперативного доступа к данным. Ручной учет книг – это трудоемкий процесс, подверженный ошибкам, который не позволяет в полной мере реализовать потенциал библиотеки как информационного центра. Развитие информационных технологий открывает новые возможности для автоматизации библиотечных процессов, что подтверждается работами исследователей в области библиотековедения и информационных технологий.</w:t>
      </w:r>
    </w:p>
    <w:p w14:paraId="73D5FB1C" w14:textId="77777777" w:rsidR="00E82705" w:rsidRPr="00E82705" w:rsidRDefault="00E82705" w:rsidP="00E82705">
      <w:pPr>
        <w:pStyle w:val="ng-star-inserted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E82705">
        <w:rPr>
          <w:rStyle w:val="ng-star-inserted1"/>
          <w:rFonts w:eastAsiaTheme="majorEastAsia"/>
          <w:sz w:val="28"/>
          <w:szCs w:val="28"/>
        </w:rPr>
        <w:t>Автоматизация библиотечных процессов с помощью специализированного программного обеспечения открывает перед библиотеками широкие возможности для повышения эффективности своей работы. Внедрение таких систем позволяет:</w:t>
      </w:r>
    </w:p>
    <w:p w14:paraId="730F5DC6" w14:textId="77777777" w:rsidR="00E82705" w:rsidRPr="00E82705" w:rsidRDefault="00E82705" w:rsidP="00E82705">
      <w:pPr>
        <w:pStyle w:val="ng-star-inserted"/>
        <w:numPr>
          <w:ilvl w:val="0"/>
          <w:numId w:val="29"/>
        </w:numPr>
        <w:spacing w:before="0" w:beforeAutospacing="0" w:after="0" w:afterAutospacing="0" w:line="360" w:lineRule="auto"/>
        <w:ind w:hanging="11"/>
        <w:jc w:val="both"/>
        <w:rPr>
          <w:sz w:val="28"/>
          <w:szCs w:val="28"/>
        </w:rPr>
      </w:pPr>
      <w:r w:rsidRPr="00E82705">
        <w:rPr>
          <w:rStyle w:val="ng-star-inserted1"/>
          <w:rFonts w:eastAsiaTheme="majorEastAsia"/>
          <w:sz w:val="28"/>
          <w:szCs w:val="28"/>
        </w:rPr>
        <w:t>значительно упростить и ускорить процессы закупки, прихода, списания и учета книг, освободив сотрудников от рутинных операций;</w:t>
      </w:r>
    </w:p>
    <w:p w14:paraId="2F8D77D5" w14:textId="77777777" w:rsidR="00E82705" w:rsidRPr="00E82705" w:rsidRDefault="00E82705" w:rsidP="00E82705">
      <w:pPr>
        <w:pStyle w:val="ng-star-inserted"/>
        <w:numPr>
          <w:ilvl w:val="0"/>
          <w:numId w:val="29"/>
        </w:numPr>
        <w:spacing w:before="0" w:beforeAutospacing="0" w:after="0" w:afterAutospacing="0" w:line="360" w:lineRule="auto"/>
        <w:ind w:hanging="11"/>
        <w:jc w:val="both"/>
        <w:rPr>
          <w:sz w:val="28"/>
          <w:szCs w:val="28"/>
        </w:rPr>
      </w:pPr>
      <w:r w:rsidRPr="00E82705">
        <w:rPr>
          <w:rStyle w:val="ng-star-inserted1"/>
          <w:rFonts w:eastAsiaTheme="majorEastAsia"/>
          <w:sz w:val="28"/>
          <w:szCs w:val="28"/>
        </w:rPr>
        <w:lastRenderedPageBreak/>
        <w:t>минимизировать риск ошибок, связанных с ручным вводом данных, обеспечив высокую точность учета библиотечного фонда;</w:t>
      </w:r>
    </w:p>
    <w:p w14:paraId="613AE671" w14:textId="77777777" w:rsidR="00E82705" w:rsidRPr="00E82705" w:rsidRDefault="00E82705" w:rsidP="00E82705">
      <w:pPr>
        <w:pStyle w:val="ng-star-inserted"/>
        <w:numPr>
          <w:ilvl w:val="0"/>
          <w:numId w:val="29"/>
        </w:numPr>
        <w:spacing w:before="0" w:beforeAutospacing="0" w:after="0" w:afterAutospacing="0" w:line="360" w:lineRule="auto"/>
        <w:ind w:hanging="11"/>
        <w:jc w:val="both"/>
        <w:rPr>
          <w:sz w:val="28"/>
          <w:szCs w:val="28"/>
        </w:rPr>
      </w:pPr>
      <w:r w:rsidRPr="00E82705">
        <w:rPr>
          <w:rStyle w:val="ng-star-inserted1"/>
          <w:rFonts w:eastAsiaTheme="majorEastAsia"/>
          <w:sz w:val="28"/>
          <w:szCs w:val="28"/>
        </w:rPr>
        <w:t>улучшить контроль за движением книг, отслеживая их местонахождение и историю перемещений;</w:t>
      </w:r>
    </w:p>
    <w:p w14:paraId="2BA76281" w14:textId="77777777" w:rsidR="00E82705" w:rsidRPr="00E82705" w:rsidRDefault="00E82705" w:rsidP="00E82705">
      <w:pPr>
        <w:pStyle w:val="ng-star-inserted"/>
        <w:numPr>
          <w:ilvl w:val="0"/>
          <w:numId w:val="29"/>
        </w:numPr>
        <w:spacing w:before="0" w:beforeAutospacing="0" w:after="0" w:afterAutospacing="0" w:line="360" w:lineRule="auto"/>
        <w:ind w:hanging="11"/>
        <w:jc w:val="both"/>
        <w:rPr>
          <w:sz w:val="28"/>
          <w:szCs w:val="28"/>
        </w:rPr>
      </w:pPr>
      <w:r w:rsidRPr="00E82705">
        <w:rPr>
          <w:rStyle w:val="ng-star-inserted1"/>
          <w:rFonts w:eastAsiaTheme="majorEastAsia"/>
          <w:sz w:val="28"/>
          <w:szCs w:val="28"/>
        </w:rPr>
        <w:t>оперативно формировать отчеты о состоянии фонда, динамике его изменения, источниках пополнения, что позволяет принимать обоснованные управленческие решения.</w:t>
      </w:r>
    </w:p>
    <w:p w14:paraId="4F7AC674" w14:textId="34D6B54F" w:rsidR="00E82705" w:rsidRPr="00E82705" w:rsidRDefault="00E82705" w:rsidP="00E82705">
      <w:pPr>
        <w:pStyle w:val="ng-star-inserted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8A5FC2">
        <w:rPr>
          <w:rStyle w:val="ng-star-inserted1"/>
          <w:rFonts w:eastAsiaTheme="majorEastAsia"/>
          <w:b/>
          <w:sz w:val="28"/>
          <w:szCs w:val="28"/>
        </w:rPr>
        <w:t>Цель курсово</w:t>
      </w:r>
      <w:r w:rsidR="00B42116">
        <w:rPr>
          <w:rStyle w:val="ng-star-inserted1"/>
          <w:rFonts w:eastAsiaTheme="majorEastAsia"/>
          <w:b/>
          <w:sz w:val="28"/>
          <w:szCs w:val="28"/>
        </w:rPr>
        <w:t>го проекта</w:t>
      </w:r>
      <w:r w:rsidRPr="00E82705">
        <w:rPr>
          <w:rStyle w:val="ng-star-inserted1"/>
          <w:rFonts w:eastAsiaTheme="majorEastAsia"/>
          <w:sz w:val="28"/>
          <w:szCs w:val="28"/>
        </w:rPr>
        <w:t xml:space="preserve"> – разработка программного модуля для автоматизации учета книг в библиотеке, ориентированного на потребности небольших библиотек с ограниченным бюджетом. Модуль призван обеспечить эффективное управление библиотечным фондом, упростить учетные операции и повысить качество обслуживания читателей (в части учета библиотечного фонда).</w:t>
      </w:r>
    </w:p>
    <w:p w14:paraId="341C36F1" w14:textId="77777777" w:rsidR="00E82705" w:rsidRPr="00E82705" w:rsidRDefault="00E82705" w:rsidP="008A5FC2">
      <w:pPr>
        <w:pStyle w:val="ng-star-inserted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E82705">
        <w:rPr>
          <w:rStyle w:val="ng-star-inserted1"/>
          <w:rFonts w:eastAsiaTheme="majorEastAsia"/>
          <w:b/>
          <w:bCs/>
          <w:sz w:val="28"/>
          <w:szCs w:val="28"/>
        </w:rPr>
        <w:t>Объект исследования:</w:t>
      </w:r>
      <w:r w:rsidR="008A5FC2" w:rsidRPr="008A5FC2">
        <w:rPr>
          <w:rStyle w:val="ng-star-inserted1"/>
          <w:rFonts w:eastAsiaTheme="majorEastAsia"/>
          <w:b/>
          <w:bCs/>
          <w:sz w:val="28"/>
          <w:szCs w:val="28"/>
        </w:rPr>
        <w:t xml:space="preserve"> </w:t>
      </w:r>
      <w:r w:rsidR="008A5FC2">
        <w:rPr>
          <w:rStyle w:val="ng-star-inserted1"/>
          <w:rFonts w:eastAsiaTheme="majorEastAsia"/>
          <w:bCs/>
          <w:sz w:val="28"/>
          <w:szCs w:val="28"/>
        </w:rPr>
        <w:t>п</w:t>
      </w:r>
      <w:r w:rsidRPr="00E82705">
        <w:rPr>
          <w:rStyle w:val="ng-star-inserted1"/>
          <w:rFonts w:eastAsiaTheme="majorEastAsia"/>
          <w:sz w:val="28"/>
          <w:szCs w:val="28"/>
        </w:rPr>
        <w:t>роцессы учета библиотечного фонда в библиотеке, включая закупку, приход, списание и инвентаризацию книг.</w:t>
      </w:r>
    </w:p>
    <w:p w14:paraId="39749D7C" w14:textId="77777777" w:rsidR="00E82705" w:rsidRPr="00E82705" w:rsidRDefault="00E82705" w:rsidP="00E82705">
      <w:pPr>
        <w:pStyle w:val="ng-star-inserted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E82705">
        <w:rPr>
          <w:rStyle w:val="ng-star-inserted1"/>
          <w:rFonts w:eastAsiaTheme="majorEastAsia"/>
          <w:b/>
          <w:bCs/>
          <w:sz w:val="28"/>
          <w:szCs w:val="28"/>
        </w:rPr>
        <w:t>Предмет исследования:</w:t>
      </w:r>
    </w:p>
    <w:p w14:paraId="49CA6108" w14:textId="0FB43EAE" w:rsidR="00E82705" w:rsidRPr="00E82705" w:rsidRDefault="00B42116" w:rsidP="00E82705">
      <w:pPr>
        <w:pStyle w:val="ng-star-inserted"/>
        <w:numPr>
          <w:ilvl w:val="0"/>
          <w:numId w:val="31"/>
        </w:numPr>
        <w:spacing w:before="0" w:beforeAutospacing="0" w:after="0" w:afterAutospacing="0" w:line="360" w:lineRule="auto"/>
        <w:ind w:left="11" w:firstLine="698"/>
        <w:jc w:val="both"/>
        <w:rPr>
          <w:sz w:val="28"/>
          <w:szCs w:val="28"/>
        </w:rPr>
      </w:pPr>
      <w:r>
        <w:rPr>
          <w:rStyle w:val="ng-star-inserted1"/>
          <w:rFonts w:eastAsiaTheme="majorEastAsia"/>
          <w:sz w:val="28"/>
          <w:szCs w:val="28"/>
        </w:rPr>
        <w:t>п</w:t>
      </w:r>
      <w:r w:rsidR="00E82705" w:rsidRPr="00E82705">
        <w:rPr>
          <w:rStyle w:val="ng-star-inserted1"/>
          <w:rFonts w:eastAsiaTheme="majorEastAsia"/>
          <w:sz w:val="28"/>
          <w:szCs w:val="28"/>
        </w:rPr>
        <w:t>рограммный модуль для автоматизации учета библиотечного фонда, реализованный на платформе 1</w:t>
      </w:r>
      <w:r w:rsidR="00784A7A" w:rsidRPr="00E82705">
        <w:rPr>
          <w:rStyle w:val="ng-star-inserted1"/>
          <w:rFonts w:eastAsiaTheme="majorEastAsia"/>
          <w:sz w:val="28"/>
          <w:szCs w:val="28"/>
        </w:rPr>
        <w:t>С: Предприятие</w:t>
      </w:r>
      <w:r w:rsidR="00E82705" w:rsidRPr="00E82705">
        <w:rPr>
          <w:rStyle w:val="ng-star-inserted1"/>
          <w:rFonts w:eastAsiaTheme="majorEastAsia"/>
          <w:sz w:val="28"/>
          <w:szCs w:val="28"/>
        </w:rPr>
        <w:t>.</w:t>
      </w:r>
    </w:p>
    <w:p w14:paraId="251BEC7B" w14:textId="17B1B02A" w:rsidR="00E82705" w:rsidRPr="00E82705" w:rsidRDefault="00E82705" w:rsidP="007A0B73">
      <w:pPr>
        <w:pStyle w:val="ng-star-inserted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E82705">
        <w:rPr>
          <w:rStyle w:val="ng-star-inserted1"/>
          <w:rFonts w:eastAsiaTheme="majorEastAsia"/>
          <w:b/>
          <w:bCs/>
          <w:sz w:val="28"/>
          <w:szCs w:val="28"/>
        </w:rPr>
        <w:t>Методы исследования:</w:t>
      </w:r>
      <w:r w:rsidR="007A0B73">
        <w:rPr>
          <w:sz w:val="28"/>
          <w:szCs w:val="28"/>
        </w:rPr>
        <w:t xml:space="preserve"> </w:t>
      </w:r>
      <w:r w:rsidR="00B42116">
        <w:rPr>
          <w:rStyle w:val="ng-star-inserted1"/>
          <w:rFonts w:eastAsiaTheme="majorEastAsia"/>
          <w:sz w:val="28"/>
          <w:szCs w:val="28"/>
        </w:rPr>
        <w:t>с</w:t>
      </w:r>
      <w:r w:rsidRPr="00E82705">
        <w:rPr>
          <w:rStyle w:val="ng-star-inserted1"/>
          <w:rFonts w:eastAsiaTheme="majorEastAsia"/>
          <w:sz w:val="28"/>
          <w:szCs w:val="28"/>
        </w:rPr>
        <w:t>истемный анализ</w:t>
      </w:r>
      <w:r w:rsidR="007A0B73">
        <w:rPr>
          <w:rStyle w:val="ng-star-inserted1"/>
          <w:rFonts w:eastAsiaTheme="majorEastAsia"/>
          <w:sz w:val="28"/>
          <w:szCs w:val="28"/>
        </w:rPr>
        <w:t xml:space="preserve">, </w:t>
      </w:r>
      <w:r w:rsidR="00B42116">
        <w:rPr>
          <w:rStyle w:val="ng-star-inserted1"/>
          <w:rFonts w:eastAsiaTheme="majorEastAsia"/>
          <w:sz w:val="28"/>
          <w:szCs w:val="28"/>
        </w:rPr>
        <w:t>ф</w:t>
      </w:r>
      <w:r w:rsidRPr="00E82705">
        <w:rPr>
          <w:rStyle w:val="ng-star-inserted1"/>
          <w:rFonts w:eastAsiaTheme="majorEastAsia"/>
          <w:sz w:val="28"/>
          <w:szCs w:val="28"/>
        </w:rPr>
        <w:t>ункциональное моделирование</w:t>
      </w:r>
      <w:r w:rsidR="007A0B73">
        <w:rPr>
          <w:rStyle w:val="ng-star-inserted1"/>
          <w:rFonts w:eastAsiaTheme="majorEastAsia"/>
          <w:sz w:val="28"/>
          <w:szCs w:val="28"/>
        </w:rPr>
        <w:t xml:space="preserve">, </w:t>
      </w:r>
      <w:r w:rsidR="00B42116">
        <w:rPr>
          <w:rStyle w:val="ng-star-inserted1"/>
          <w:rFonts w:eastAsiaTheme="majorEastAsia"/>
          <w:sz w:val="28"/>
          <w:szCs w:val="28"/>
        </w:rPr>
        <w:t>о</w:t>
      </w:r>
      <w:r w:rsidRPr="00E82705">
        <w:rPr>
          <w:rStyle w:val="ng-star-inserted1"/>
          <w:rFonts w:eastAsiaTheme="majorEastAsia"/>
          <w:sz w:val="28"/>
          <w:szCs w:val="28"/>
        </w:rPr>
        <w:t>бъектно-ориентированное программирование.</w:t>
      </w:r>
    </w:p>
    <w:p w14:paraId="3B4BEFD8" w14:textId="77777777" w:rsidR="00E82705" w:rsidRPr="00E82705" w:rsidRDefault="00E82705" w:rsidP="00E82705">
      <w:pPr>
        <w:pStyle w:val="ng-star-inserted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E82705">
        <w:rPr>
          <w:rStyle w:val="ng-star-inserted1"/>
          <w:rFonts w:eastAsiaTheme="majorEastAsia"/>
          <w:sz w:val="28"/>
          <w:szCs w:val="28"/>
        </w:rPr>
        <w:t>В работе использовалась платформа 1С: Предприятие, которая широко распространена в России и обладает мощными возможностями для создания бизнес-приложений. Выбор данной платформы обусловлен ее доступностью, гибкостью и наличием широкого спектра инструментов для разработки учетных систем.</w:t>
      </w:r>
    </w:p>
    <w:p w14:paraId="6B3CFE0B" w14:textId="77777777" w:rsidR="004474EC" w:rsidRPr="00E82705" w:rsidRDefault="00E82705" w:rsidP="00E82705">
      <w:pPr>
        <w:pStyle w:val="ng-star-inserted"/>
        <w:spacing w:before="0" w:beforeAutospacing="0" w:after="0" w:afterAutospacing="0" w:line="360" w:lineRule="auto"/>
        <w:ind w:firstLine="709"/>
        <w:jc w:val="both"/>
      </w:pPr>
      <w:r w:rsidRPr="00E82705">
        <w:rPr>
          <w:rStyle w:val="ng-star-inserted1"/>
          <w:rFonts w:eastAsiaTheme="majorEastAsia"/>
          <w:sz w:val="28"/>
          <w:szCs w:val="28"/>
        </w:rPr>
        <w:t>Информационную базу исследования составили официальные нормативно-правовые источники, регулирующие деятельность библиотек, научные статьи и публикации, посвященные проблемам автоматизации библиотек, методические рекомендации по учету библиотечных фондов, официальная документация по платформе 1С: Предприятие.</w:t>
      </w:r>
      <w:r w:rsidR="00211563">
        <w:br w:type="page"/>
      </w:r>
    </w:p>
    <w:p w14:paraId="1DEADE44" w14:textId="6AB3DEA6" w:rsidR="004474EC" w:rsidRDefault="00211563" w:rsidP="00B90942">
      <w:pPr>
        <w:pStyle w:val="11"/>
        <w:numPr>
          <w:ilvl w:val="1"/>
          <w:numId w:val="31"/>
        </w:numPr>
        <w:ind w:left="0" w:firstLine="0"/>
        <w:rPr>
          <w:rFonts w:eastAsia="Times New Roman"/>
          <w:highlight w:val="white"/>
        </w:rPr>
      </w:pPr>
      <w:bookmarkStart w:id="1" w:name="_Toc184912901"/>
      <w:r>
        <w:rPr>
          <w:rFonts w:eastAsia="Times New Roman"/>
          <w:highlight w:val="white"/>
        </w:rPr>
        <w:lastRenderedPageBreak/>
        <w:t>АНАЛИЗ ПРЕДМЕТНОЙ ОБЛАСТИ</w:t>
      </w:r>
      <w:bookmarkEnd w:id="1"/>
    </w:p>
    <w:p w14:paraId="565D8A54" w14:textId="77777777" w:rsidR="004474EC" w:rsidRDefault="004474EC" w:rsidP="00211563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highlight w:val="white"/>
        </w:rPr>
      </w:pPr>
    </w:p>
    <w:p w14:paraId="5D90981F" w14:textId="66B54CCC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1. Общая характеристика предметной области</w:t>
      </w:r>
      <w:r w:rsidR="00B42116"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0F28D4C7" w14:textId="77777777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иблиотека – это не просто хранилище книг, это важный социальный институт, осуществляющий сбор, систематизацию, хранение и предоставление в пользование литературы и других информационных материалов. Библиотеки играют ключевую роль в образовании, науке, культуре и информационном обеспечении общества.</w:t>
      </w:r>
    </w:p>
    <w:p w14:paraId="2C777EE8" w14:textId="5702C047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лючевой ресурс любой библиотеки – ее фонд. От эффективности управления фондом зависит успешность выполнения библиотекой своих функций и удовлетворение потребностей пользователей.</w:t>
      </w:r>
    </w:p>
    <w:p w14:paraId="7F4C4EFD" w14:textId="54501210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2. Процессы учета книг в библиотеке</w:t>
      </w:r>
      <w:r w:rsidR="00B42116"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2D7F2F68" w14:textId="77777777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Учет библиотечного фонда включает в себя комплекс взаимосвязанных процессов, направленных на обеспечение сохранности книг, контроль за их движением и эффективное использование.</w:t>
      </w:r>
    </w:p>
    <w:p w14:paraId="034A670D" w14:textId="3F1F3CE0" w:rsidR="004474EC" w:rsidRDefault="00211563" w:rsidP="00211563">
      <w:pPr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Закупка книг</w:t>
      </w:r>
      <w:r w:rsidR="00B42116"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58600F06" w14:textId="428C004E" w:rsidR="004474EC" w:rsidRDefault="00211563" w:rsidP="00211563">
      <w:pPr>
        <w:numPr>
          <w:ilvl w:val="1"/>
          <w:numId w:val="1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ланирование закупок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sz w:val="28"/>
          <w:szCs w:val="28"/>
        </w:rPr>
        <w:t>роцесс закупки начинается с анализа состава фонда, выявления недостающих изданий и определения потребностей пользователей. На основании этого анализа составляется план закупок, который утверждается заведующим библиотекой. [</w:t>
      </w:r>
      <w:r w:rsidR="00F560B2">
        <w:rPr>
          <w:rFonts w:ascii="Times New Roman" w:eastAsia="Times New Roman" w:hAnsi="Times New Roman" w:cs="Times New Roman"/>
          <w:sz w:val="28"/>
          <w:szCs w:val="28"/>
        </w:rPr>
        <w:t>9</w:t>
      </w:r>
      <w:r>
        <w:rPr>
          <w:rFonts w:ascii="Times New Roman" w:eastAsia="Times New Roman" w:hAnsi="Times New Roman" w:cs="Times New Roman"/>
          <w:sz w:val="28"/>
          <w:szCs w:val="28"/>
        </w:rPr>
        <w:t>, 1</w:t>
      </w:r>
      <w:r w:rsidR="00F560B2">
        <w:rPr>
          <w:rFonts w:ascii="Times New Roman" w:eastAsia="Times New Roman" w:hAnsi="Times New Roman" w:cs="Times New Roman"/>
          <w:sz w:val="28"/>
          <w:szCs w:val="28"/>
        </w:rPr>
        <w:t>4</w:t>
      </w:r>
      <w:r>
        <w:rPr>
          <w:rFonts w:ascii="Times New Roman" w:eastAsia="Times New Roman" w:hAnsi="Times New Roman" w:cs="Times New Roman"/>
          <w:sz w:val="28"/>
          <w:szCs w:val="28"/>
        </w:rPr>
        <w:t>]</w:t>
      </w:r>
    </w:p>
    <w:p w14:paraId="782D46F3" w14:textId="35AA57E6" w:rsidR="004474EC" w:rsidRDefault="00211563" w:rsidP="00211563">
      <w:pPr>
        <w:numPr>
          <w:ilvl w:val="1"/>
          <w:numId w:val="1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Выбор поставщиков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sz w:val="28"/>
          <w:szCs w:val="28"/>
        </w:rPr>
        <w:t>ыбор поставщиков книг осуществляется с учетом ценовой политики, ассортимента, сроков поставки и надежности компаний.</w:t>
      </w:r>
    </w:p>
    <w:p w14:paraId="7C07CD16" w14:textId="4B355F70" w:rsidR="004474EC" w:rsidRDefault="00211563" w:rsidP="00211563">
      <w:pPr>
        <w:numPr>
          <w:ilvl w:val="1"/>
          <w:numId w:val="1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Оформление заказа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sz w:val="28"/>
          <w:szCs w:val="28"/>
        </w:rPr>
        <w:t>аказ на книги оформляется в виде документа, содержащего перечень необходимых изданий, их количество, цену и условия поставки.</w:t>
      </w:r>
    </w:p>
    <w:p w14:paraId="5253CC16" w14:textId="307FB7C4" w:rsidR="004474EC" w:rsidRDefault="00211563" w:rsidP="00211563">
      <w:pPr>
        <w:numPr>
          <w:ilvl w:val="1"/>
          <w:numId w:val="1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риемка книг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sz w:val="28"/>
          <w:szCs w:val="28"/>
        </w:rPr>
        <w:t>ри поступлении книг от поставщика проводится их приемка, в ходе которой проверяется соответствие поставки заказу, а также качество и комплектность изданий. Результаты приемки фиксируются в акте приема-передачи.</w:t>
      </w:r>
    </w:p>
    <w:p w14:paraId="73C95503" w14:textId="0CAEDCAF" w:rsidR="004474EC" w:rsidRDefault="00211563" w:rsidP="00211563">
      <w:pPr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Приход книг</w:t>
      </w:r>
      <w:r w:rsidR="00B42116"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0DCF38F2" w14:textId="73900871" w:rsidR="004474EC" w:rsidRDefault="00025D1E" w:rsidP="00211563">
      <w:pPr>
        <w:numPr>
          <w:ilvl w:val="1"/>
          <w:numId w:val="1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Регистрация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sz w:val="28"/>
          <w:szCs w:val="28"/>
        </w:rPr>
        <w:t>аждая</w:t>
      </w:r>
      <w:r w:rsidR="00211563">
        <w:rPr>
          <w:rFonts w:ascii="Times New Roman" w:eastAsia="Times New Roman" w:hAnsi="Times New Roman" w:cs="Times New Roman"/>
          <w:sz w:val="28"/>
          <w:szCs w:val="28"/>
        </w:rPr>
        <w:t xml:space="preserve"> поступившая в библиотеку книга регистрируется в инвентарной книге и получает уникальный инвентарный номер. В каталожную карточку книги заносятся ее библиографические данные (название, автор, год издания, издательство и т.д.), а также информация об источнике получения.</w:t>
      </w:r>
    </w:p>
    <w:p w14:paraId="61C86245" w14:textId="6FBCD4D1" w:rsidR="004474EC" w:rsidRDefault="00211563" w:rsidP="00211563">
      <w:pPr>
        <w:numPr>
          <w:ilvl w:val="1"/>
          <w:numId w:val="1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Инвентаризация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sz w:val="28"/>
          <w:szCs w:val="28"/>
        </w:rPr>
        <w:t>нвентаризация библиотечного фонда проводится периодически с целью выявления недостач, излишков и уточнения состояния книг. В ходе инвентаризации проводится сличение фактического наличия книг с данными учета</w:t>
      </w:r>
      <w:r w:rsidR="007A0B73">
        <w:rPr>
          <w:rFonts w:ascii="Times New Roman" w:eastAsia="Times New Roman" w:hAnsi="Times New Roman" w:cs="Times New Roman"/>
          <w:sz w:val="28"/>
          <w:szCs w:val="28"/>
        </w:rPr>
        <w:t xml:space="preserve"> (Рисунок 1)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5F6EE069" w14:textId="77777777" w:rsidR="009314EB" w:rsidRDefault="009314EB" w:rsidP="009314EB">
      <w:pPr>
        <w:keepNext/>
        <w:spacing w:after="0" w:line="360" w:lineRule="auto"/>
        <w:ind w:left="709" w:hanging="709"/>
        <w:jc w:val="center"/>
      </w:pPr>
      <w:r w:rsidRPr="009314EB"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110F4C41" wp14:editId="7B6DCC06">
            <wp:extent cx="6167594" cy="33528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1142" cy="336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A3F2D6" w14:textId="5C8E94D5" w:rsidR="009314EB" w:rsidRDefault="009314EB" w:rsidP="009314EB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314E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8A2F53" w:rsidRPr="009314EB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begin"/>
      </w:r>
      <w:r w:rsidRPr="009314EB">
        <w:rPr>
          <w:rFonts w:ascii="Times New Roman" w:eastAsia="Times New Roman" w:hAnsi="Times New Roman" w:cs="Times New Roman"/>
          <w:color w:val="000000"/>
          <w:sz w:val="28"/>
          <w:szCs w:val="28"/>
        </w:rPr>
        <w:instrText xml:space="preserve"> SEQ Рисунок \* ARABIC </w:instrText>
      </w:r>
      <w:r w:rsidR="008A2F53" w:rsidRPr="009314EB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separate"/>
      </w:r>
      <w:r w:rsidR="00F0021D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>1</w:t>
      </w:r>
      <w:r w:rsidR="008A2F53" w:rsidRPr="009314EB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end"/>
      </w:r>
      <w:r w:rsidRPr="009314E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- ER-</w:t>
      </w:r>
      <w:r w:rsidR="00554D79">
        <w:rPr>
          <w:rFonts w:ascii="Times New Roman" w:eastAsia="Times New Roman" w:hAnsi="Times New Roman" w:cs="Times New Roman"/>
          <w:color w:val="000000"/>
          <w:sz w:val="28"/>
          <w:szCs w:val="28"/>
        </w:rPr>
        <w:t>д</w:t>
      </w:r>
      <w:r w:rsidRPr="009314E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иаграмма </w:t>
      </w:r>
      <w:r w:rsidR="00554D79">
        <w:rPr>
          <w:rFonts w:ascii="Times New Roman" w:eastAsia="Times New Roman" w:hAnsi="Times New Roman" w:cs="Times New Roman"/>
          <w:color w:val="000000"/>
          <w:sz w:val="28"/>
          <w:szCs w:val="28"/>
        </w:rPr>
        <w:t>предметной области</w:t>
      </w:r>
    </w:p>
    <w:p w14:paraId="1BA7DBA7" w14:textId="77777777" w:rsidR="009314EB" w:rsidRPr="009314EB" w:rsidRDefault="009314EB" w:rsidP="009314EB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11A25C54" w14:textId="7C51AE5A" w:rsidR="004474EC" w:rsidRDefault="00211563" w:rsidP="00211563">
      <w:pPr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Списание книг</w:t>
      </w:r>
      <w:r w:rsidR="00B42116"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1CBCC102" w14:textId="1F8B7F55" w:rsidR="004474EC" w:rsidRDefault="00211563" w:rsidP="00211563">
      <w:pPr>
        <w:numPr>
          <w:ilvl w:val="1"/>
          <w:numId w:val="1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ричины списания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sz w:val="28"/>
          <w:szCs w:val="28"/>
        </w:rPr>
        <w:t>к</w:t>
      </w:r>
      <w:r>
        <w:rPr>
          <w:rFonts w:ascii="Times New Roman" w:eastAsia="Times New Roman" w:hAnsi="Times New Roman" w:cs="Times New Roman"/>
          <w:sz w:val="28"/>
          <w:szCs w:val="28"/>
        </w:rPr>
        <w:t>ниги могут быть списаны из библиотеки по различным причинам: физический износ, моральное устаревание, утрата, порча, дублирование экземпляров.</w:t>
      </w:r>
    </w:p>
    <w:p w14:paraId="10452FF0" w14:textId="4049CD4E" w:rsidR="004474EC" w:rsidRDefault="00211563" w:rsidP="00211563">
      <w:pPr>
        <w:numPr>
          <w:ilvl w:val="1"/>
          <w:numId w:val="1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роцедура списания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sz w:val="28"/>
          <w:szCs w:val="28"/>
        </w:rPr>
        <w:t>писание книг осуществляется на основании решения специально созданной комиссии. Оформляется акт о списании, в котором указываются сведения о списываемых книгах и причина списания.</w:t>
      </w:r>
    </w:p>
    <w:p w14:paraId="494CC53B" w14:textId="487A53AF" w:rsidR="004474EC" w:rsidRDefault="00211563" w:rsidP="00211563">
      <w:pPr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Учет движения книг</w:t>
      </w:r>
      <w:r w:rsidR="00B42116"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2137475F" w14:textId="77777777" w:rsidR="004474EC" w:rsidRDefault="00211563" w:rsidP="00211563">
      <w:pPr>
        <w:numPr>
          <w:ilvl w:val="1"/>
          <w:numId w:val="1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вижение книг отражает все изменения в составе библиотечного фонда: поступление, списание, перемещение внутри библиотеки, выдача и возврат книг читателями (если применимо).</w:t>
      </w:r>
    </w:p>
    <w:p w14:paraId="60B9C04E" w14:textId="77777777" w:rsidR="004474EC" w:rsidRDefault="00211563" w:rsidP="00211563">
      <w:pPr>
        <w:numPr>
          <w:ilvl w:val="1"/>
          <w:numId w:val="1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учета движения книг используются различные журналы и карточки, в которых фиксируются сведения о книге, дате и причине движения.</w:t>
      </w:r>
    </w:p>
    <w:p w14:paraId="51136466" w14:textId="1ED1D57E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3. Существующие методы учета книг</w:t>
      </w:r>
      <w:r w:rsidR="00B42116"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6FFF84C1" w14:textId="70AF251B" w:rsidR="004474EC" w:rsidRDefault="00211563" w:rsidP="00211563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Традиционный (ручной) учет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sz w:val="28"/>
          <w:szCs w:val="28"/>
        </w:rPr>
        <w:t>снован на использовании бумажных носителей информации: карточек, формуляров, журналов. Этот метод является наиболее распространенным в небольших библиотеках с ограниченным фондом [</w:t>
      </w:r>
      <w:r w:rsidR="006232E1" w:rsidRPr="006232E1">
        <w:rPr>
          <w:rFonts w:ascii="Times New Roman" w:eastAsia="Times New Roman" w:hAnsi="Times New Roman" w:cs="Times New Roman"/>
          <w:sz w:val="28"/>
          <w:szCs w:val="28"/>
        </w:rPr>
        <w:t>10</w:t>
      </w:r>
      <w:r>
        <w:rPr>
          <w:rFonts w:ascii="Times New Roman" w:eastAsia="Times New Roman" w:hAnsi="Times New Roman" w:cs="Times New Roman"/>
          <w:sz w:val="28"/>
          <w:szCs w:val="28"/>
        </w:rPr>
        <w:t>].</w:t>
      </w:r>
    </w:p>
    <w:p w14:paraId="3894C8F0" w14:textId="58E4A464" w:rsidR="004474EC" w:rsidRDefault="00211563" w:rsidP="00211563">
      <w:pPr>
        <w:numPr>
          <w:ilvl w:val="1"/>
          <w:numId w:val="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реимущества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sz w:val="28"/>
          <w:szCs w:val="28"/>
        </w:rPr>
        <w:t>ростота и доступность.</w:t>
      </w:r>
    </w:p>
    <w:p w14:paraId="3EED7D86" w14:textId="0F13312E" w:rsidR="004474EC" w:rsidRDefault="00211563" w:rsidP="00211563">
      <w:pPr>
        <w:numPr>
          <w:ilvl w:val="1"/>
          <w:numId w:val="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Недостатки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sz w:val="28"/>
          <w:szCs w:val="28"/>
        </w:rPr>
        <w:t>рудоемкость, высокий риск ошибок, сложность получения оперативной информации и анализа данных.</w:t>
      </w:r>
    </w:p>
    <w:p w14:paraId="37F54B75" w14:textId="68432827" w:rsidR="004474EC" w:rsidRDefault="00211563" w:rsidP="00211563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Автоматизированный учет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sz w:val="28"/>
          <w:szCs w:val="28"/>
        </w:rPr>
        <w:t>о</w:t>
      </w:r>
      <w:r>
        <w:rPr>
          <w:rFonts w:ascii="Times New Roman" w:eastAsia="Times New Roman" w:hAnsi="Times New Roman" w:cs="Times New Roman"/>
          <w:sz w:val="28"/>
          <w:szCs w:val="28"/>
        </w:rPr>
        <w:t>снован на использовании специализированного программного обеспечения. Позволяет вести электронный каталог книг, отслеживать их движение, формировать различную отчетность.</w:t>
      </w:r>
    </w:p>
    <w:p w14:paraId="585C8FCF" w14:textId="043505FC" w:rsidR="004474EC" w:rsidRDefault="00211563" w:rsidP="00211563">
      <w:pPr>
        <w:numPr>
          <w:ilvl w:val="1"/>
          <w:numId w:val="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реимущества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sz w:val="28"/>
          <w:szCs w:val="28"/>
        </w:rPr>
        <w:t>овышение эффективности работы, точности учета, возможности анализа данных, улучшение качества обслуживания пользователей [</w:t>
      </w:r>
      <w:r w:rsidR="00F560B2">
        <w:rPr>
          <w:rFonts w:ascii="Times New Roman" w:eastAsia="Times New Roman" w:hAnsi="Times New Roman" w:cs="Times New Roman"/>
          <w:sz w:val="28"/>
          <w:szCs w:val="28"/>
        </w:rPr>
        <w:t>7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F560B2">
        <w:rPr>
          <w:rFonts w:ascii="Times New Roman" w:eastAsia="Times New Roman" w:hAnsi="Times New Roman" w:cs="Times New Roman"/>
          <w:sz w:val="28"/>
          <w:szCs w:val="28"/>
        </w:rPr>
        <w:t>8</w:t>
      </w:r>
      <w:r>
        <w:rPr>
          <w:rFonts w:ascii="Times New Roman" w:eastAsia="Times New Roman" w:hAnsi="Times New Roman" w:cs="Times New Roman"/>
          <w:sz w:val="28"/>
          <w:szCs w:val="28"/>
        </w:rPr>
        <w:t>].</w:t>
      </w:r>
    </w:p>
    <w:p w14:paraId="7205DCE6" w14:textId="25FA6FE4" w:rsidR="004474EC" w:rsidRDefault="00211563" w:rsidP="00211563">
      <w:pPr>
        <w:numPr>
          <w:ilvl w:val="1"/>
          <w:numId w:val="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Недостатки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sz w:val="28"/>
          <w:szCs w:val="28"/>
        </w:rPr>
        <w:t>еобходимость затрат на приобретение и внедрение программного обеспечения, обучение персонала.</w:t>
      </w:r>
    </w:p>
    <w:p w14:paraId="65F8688D" w14:textId="72F808E7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4. Проблемы ручного учета книг</w:t>
      </w:r>
      <w:r w:rsidR="00B42116"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05CFD2F3" w14:textId="2A7E207E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учной учет книг имеет ряд существенных недостатков, которые снижают эффективность работы библиотеки</w:t>
      </w:r>
      <w:r w:rsidR="00B42116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0DC7312" w14:textId="02A1EF6A" w:rsidR="004474EC" w:rsidRDefault="00211563" w:rsidP="00211563">
      <w:pPr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Трудоемкость и затраты времени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sz w:val="28"/>
          <w:szCs w:val="28"/>
        </w:rPr>
        <w:t>учной ввод данных, поиск информации в карточках и журналах требуют значительных затрат времени сотрудников.</w:t>
      </w:r>
    </w:p>
    <w:p w14:paraId="74373541" w14:textId="22197F6C" w:rsidR="004474EC" w:rsidRDefault="00211563" w:rsidP="00211563">
      <w:pPr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Высокий риск ошибок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sz w:val="28"/>
          <w:szCs w:val="28"/>
        </w:rPr>
        <w:t>учной ввод данных подвержен ошибкам, которые могут привести к неточностям в учете и потере информации о книгах.</w:t>
      </w:r>
    </w:p>
    <w:p w14:paraId="0502F5E7" w14:textId="1A5B4D60" w:rsidR="004474EC" w:rsidRDefault="00211563" w:rsidP="00211563">
      <w:pPr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Сложность получения оперативной информации о состоянии фонда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sz w:val="28"/>
          <w:szCs w:val="28"/>
        </w:rPr>
        <w:t>оиск необходимой информации в бумажных носителях занимает много времени.</w:t>
      </w:r>
    </w:p>
    <w:p w14:paraId="5DA058FC" w14:textId="06F9F325" w:rsidR="004474EC" w:rsidRDefault="00211563" w:rsidP="00211563">
      <w:pPr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Ограниченные возможности для анализа данных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sz w:val="28"/>
          <w:szCs w:val="28"/>
        </w:rPr>
        <w:t>учной учет не позволяет проводить глубокий анализ данных о фонде и его использовании.</w:t>
      </w:r>
    </w:p>
    <w:p w14:paraId="6B82B2FB" w14:textId="3DF18C83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5. Обоснование необходимости автоматизации</w:t>
      </w:r>
      <w:r w:rsidR="00B42116"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1019358E" w14:textId="77777777" w:rsidR="00F560B2" w:rsidRPr="00277BF8" w:rsidRDefault="00211563" w:rsidP="00277BF8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втоматизация учета книг в библиотеке является необходимым условием для повышения эффективности ее работы, оптимизации управления библиотечным фондом и повышения качества обслуживания пользователей.</w:t>
      </w:r>
    </w:p>
    <w:p w14:paraId="3228517E" w14:textId="619118E5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реимущества автоматизации</w:t>
      </w:r>
      <w:r w:rsidR="00B42116"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4FCB1E7F" w14:textId="1EBD69FE" w:rsidR="004474EC" w:rsidRDefault="00211563" w:rsidP="00211563">
      <w:pPr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овышение эффективности работы библиотеки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sz w:val="28"/>
          <w:szCs w:val="28"/>
        </w:rPr>
        <w:t>втоматизация учетных операций позволяет сократить время, затрачиваемое на рутинные процессы, и освободить сотрудников для выполнения более творческих задач.</w:t>
      </w:r>
    </w:p>
    <w:p w14:paraId="3E5DD22B" w14:textId="57F68655" w:rsidR="004474EC" w:rsidRDefault="00211563" w:rsidP="00211563">
      <w:pPr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Улучшение качества обслуживания пользователей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sz w:val="28"/>
          <w:szCs w:val="28"/>
        </w:rPr>
        <w:t>втоматизированный учет позволяет оперативно предоставлять пользователям информацию о наличии книг, их местонахождении, сроках выдачи и т.д.</w:t>
      </w:r>
    </w:p>
    <w:p w14:paraId="305481E8" w14:textId="4C0F8EB0" w:rsidR="004474EC" w:rsidRDefault="00211563" w:rsidP="00211563">
      <w:pPr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Оптимизация управления библиотечным фондом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sz w:val="28"/>
          <w:szCs w:val="28"/>
        </w:rPr>
        <w:t>втоматизированная система позволяет проводить анализ данных о фонде, отслеживать его движение, планировать закупки и списания.</w:t>
      </w:r>
    </w:p>
    <w:p w14:paraId="3508634B" w14:textId="6FEA229A" w:rsidR="004474EC" w:rsidRPr="003E1537" w:rsidRDefault="00211563" w:rsidP="003E1537">
      <w:pPr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Снижение затрат времени и ресурсов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томатизация учетных операций позволяет сократить затраты на бумажные носители, хранение и </w:t>
      </w:r>
      <w:r w:rsidRPr="003E1537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бработку информации.</w:t>
      </w:r>
    </w:p>
    <w:p w14:paraId="1DD60F10" w14:textId="5E1F29D2" w:rsidR="006232E1" w:rsidRPr="006232E1" w:rsidRDefault="006232E1" w:rsidP="003E153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32E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t>Обзор аналогов</w:t>
      </w:r>
      <w:r w:rsidR="00B42116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t>.</w:t>
      </w:r>
    </w:p>
    <w:p w14:paraId="380C91FC" w14:textId="7B4AD1AD" w:rsidR="006232E1" w:rsidRPr="006232E1" w:rsidRDefault="006232E1" w:rsidP="003E153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32E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t>1С:Библиотека</w:t>
      </w:r>
      <w:r w:rsidR="00B4211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6232E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— комплексная программа для автоматизации библиотечных процессов. Она предоставляет широкий набор функций, включая учет фонда, каталогизацию, обслуживание читателей, формирование отчетов.</w:t>
      </w:r>
    </w:p>
    <w:p w14:paraId="55493ABA" w14:textId="77777777" w:rsidR="006232E1" w:rsidRPr="006232E1" w:rsidRDefault="006232E1" w:rsidP="003E153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32E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При работе с книгами программа использует справочники "Книги", "Авторы", "Издательства", а также регистры накопления для учета остатков и </w:t>
      </w:r>
      <w:r w:rsidRPr="006232E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lastRenderedPageBreak/>
        <w:t>движения книг. Для управления закупками предусмотрен документ "Закупка книг" с возможностью выбора поставщика или издателя. Приход книг оформляется документом "Приход книг" с указанием источника получения. Списание книг осуществляется документом "Списание книг" с указанием причины списания. Для ведения информации о ценах используется регистр сведений "Цены".</w:t>
      </w:r>
    </w:p>
    <w:p w14:paraId="755EC4AA" w14:textId="0C319E19" w:rsidR="006232E1" w:rsidRPr="006232E1" w:rsidRDefault="006232E1" w:rsidP="003E153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32E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t>Плюсы</w:t>
      </w:r>
      <w:r w:rsidR="00B42116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t>.</w:t>
      </w:r>
    </w:p>
    <w:p w14:paraId="4FAB9874" w14:textId="77777777" w:rsidR="006232E1" w:rsidRPr="006232E1" w:rsidRDefault="006232E1" w:rsidP="003E1537">
      <w:pPr>
        <w:numPr>
          <w:ilvl w:val="0"/>
          <w:numId w:val="25"/>
        </w:numPr>
        <w:tabs>
          <w:tab w:val="clear" w:pos="720"/>
        </w:tabs>
        <w:spacing w:after="0" w:line="360" w:lineRule="auto"/>
        <w:ind w:hanging="11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32E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Комплексный подход к автоматизации библиотечных процессов.</w:t>
      </w:r>
    </w:p>
    <w:p w14:paraId="05048D29" w14:textId="77777777" w:rsidR="006232E1" w:rsidRPr="006232E1" w:rsidRDefault="006232E1" w:rsidP="003E1537">
      <w:pPr>
        <w:numPr>
          <w:ilvl w:val="0"/>
          <w:numId w:val="25"/>
        </w:numPr>
        <w:spacing w:after="0" w:line="360" w:lineRule="auto"/>
        <w:ind w:hanging="11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32E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Широкие возможности настройки и адаптации.</w:t>
      </w:r>
    </w:p>
    <w:p w14:paraId="1AA80A68" w14:textId="77777777" w:rsidR="00B71AEE" w:rsidRPr="00025D1E" w:rsidRDefault="006232E1" w:rsidP="00025D1E">
      <w:pPr>
        <w:numPr>
          <w:ilvl w:val="0"/>
          <w:numId w:val="25"/>
        </w:numPr>
        <w:spacing w:after="0" w:line="360" w:lineRule="auto"/>
        <w:ind w:hanging="11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32E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Интеграция с другими продуктами 1С.</w:t>
      </w:r>
    </w:p>
    <w:p w14:paraId="3BA3E736" w14:textId="77C25632" w:rsidR="006232E1" w:rsidRPr="006232E1" w:rsidRDefault="006232E1" w:rsidP="003E153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32E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t>Минусы</w:t>
      </w:r>
      <w:r w:rsidR="00B42116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t>.</w:t>
      </w:r>
    </w:p>
    <w:p w14:paraId="19E9DBA2" w14:textId="77777777" w:rsidR="006232E1" w:rsidRPr="006232E1" w:rsidRDefault="006232E1" w:rsidP="003E1537">
      <w:pPr>
        <w:numPr>
          <w:ilvl w:val="0"/>
          <w:numId w:val="26"/>
        </w:numPr>
        <w:spacing w:after="0" w:line="360" w:lineRule="auto"/>
        <w:ind w:hanging="11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32E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ысокая стоимость.</w:t>
      </w:r>
    </w:p>
    <w:p w14:paraId="3B9BA799" w14:textId="77777777" w:rsidR="006232E1" w:rsidRPr="006232E1" w:rsidRDefault="006232E1" w:rsidP="003E1537">
      <w:pPr>
        <w:numPr>
          <w:ilvl w:val="0"/>
          <w:numId w:val="26"/>
        </w:numPr>
        <w:spacing w:after="0" w:line="360" w:lineRule="auto"/>
        <w:ind w:hanging="11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32E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Требует специальных знаний для настройки и администрирования.</w:t>
      </w:r>
    </w:p>
    <w:p w14:paraId="5D7978F0" w14:textId="77777777" w:rsidR="006232E1" w:rsidRPr="006232E1" w:rsidRDefault="006232E1" w:rsidP="003E153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32E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t>АБИС "ИРБИС"</w:t>
      </w:r>
      <w:r w:rsidRPr="006232E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— автоматизированная библиотечно-информационная система с открытым исходным кодом. Она предоставляет базовый набор функций для учета фонда, каталогизации и поиска книг.</w:t>
      </w:r>
    </w:p>
    <w:p w14:paraId="18217FA8" w14:textId="77777777" w:rsidR="006232E1" w:rsidRPr="006232E1" w:rsidRDefault="006232E1" w:rsidP="003E153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32E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ограмма работает с различными форматами данных, включая MARC и RUSMARC. Для хранения информации о книгах используются базы данных, структура которых может быть настроена пользователем.</w:t>
      </w:r>
    </w:p>
    <w:p w14:paraId="582B1C28" w14:textId="2637A0A0" w:rsidR="006232E1" w:rsidRPr="006232E1" w:rsidRDefault="006232E1" w:rsidP="003E153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32E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t>Плюсы</w:t>
      </w:r>
      <w:r w:rsidR="00B42116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t>.</w:t>
      </w:r>
    </w:p>
    <w:p w14:paraId="08E4195B" w14:textId="77777777" w:rsidR="006232E1" w:rsidRPr="006232E1" w:rsidRDefault="006232E1" w:rsidP="003E1537">
      <w:pPr>
        <w:numPr>
          <w:ilvl w:val="0"/>
          <w:numId w:val="27"/>
        </w:numPr>
        <w:spacing w:after="0" w:line="360" w:lineRule="auto"/>
        <w:ind w:hanging="11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32E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Бесплатное программное обеспечение.</w:t>
      </w:r>
    </w:p>
    <w:p w14:paraId="31AD5DF9" w14:textId="77777777" w:rsidR="006232E1" w:rsidRPr="006232E1" w:rsidRDefault="006232E1" w:rsidP="003E1537">
      <w:pPr>
        <w:numPr>
          <w:ilvl w:val="0"/>
          <w:numId w:val="27"/>
        </w:numPr>
        <w:spacing w:after="0" w:line="360" w:lineRule="auto"/>
        <w:ind w:hanging="11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32E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Гибкость в настройке структуры данных.</w:t>
      </w:r>
    </w:p>
    <w:p w14:paraId="62FAEFD9" w14:textId="77777777" w:rsidR="006232E1" w:rsidRPr="006232E1" w:rsidRDefault="006232E1" w:rsidP="003E1537">
      <w:pPr>
        <w:numPr>
          <w:ilvl w:val="0"/>
          <w:numId w:val="27"/>
        </w:numPr>
        <w:spacing w:after="0" w:line="360" w:lineRule="auto"/>
        <w:ind w:hanging="11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32E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аличие активного сообщества пользователей.</w:t>
      </w:r>
    </w:p>
    <w:p w14:paraId="4FD0423B" w14:textId="5F89353B" w:rsidR="006232E1" w:rsidRPr="006232E1" w:rsidRDefault="006232E1" w:rsidP="003E153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32E1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t>Минусы</w:t>
      </w:r>
      <w:r w:rsidR="00B42116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  <w:t>.</w:t>
      </w:r>
    </w:p>
    <w:p w14:paraId="0389A894" w14:textId="77777777" w:rsidR="006232E1" w:rsidRPr="006232E1" w:rsidRDefault="006232E1" w:rsidP="003E1537">
      <w:pPr>
        <w:numPr>
          <w:ilvl w:val="0"/>
          <w:numId w:val="28"/>
        </w:numPr>
        <w:spacing w:after="0" w:line="360" w:lineRule="auto"/>
        <w:ind w:hanging="11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32E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ложный интерфейс, требующий обучения.</w:t>
      </w:r>
    </w:p>
    <w:p w14:paraId="5314F2C2" w14:textId="77777777" w:rsidR="006232E1" w:rsidRDefault="006232E1" w:rsidP="00F0021D">
      <w:pPr>
        <w:numPr>
          <w:ilvl w:val="0"/>
          <w:numId w:val="28"/>
        </w:numPr>
        <w:tabs>
          <w:tab w:val="clear" w:pos="720"/>
          <w:tab w:val="num" w:pos="709"/>
        </w:tabs>
        <w:spacing w:after="0" w:line="360" w:lineRule="auto"/>
        <w:ind w:left="11" w:firstLine="69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6232E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Ограниченные возможности по сравнению с коммерческими системами.</w:t>
      </w:r>
    </w:p>
    <w:p w14:paraId="65B1D0C5" w14:textId="07A0D07F" w:rsidR="00F0021D" w:rsidRDefault="00F0021D" w:rsidP="00F0021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0021D">
        <w:rPr>
          <w:rFonts w:ascii="Times New Roman" w:hAnsi="Times New Roman" w:cs="Times New Roman"/>
          <w:b/>
          <w:bCs/>
          <w:sz w:val="28"/>
          <w:szCs w:val="28"/>
        </w:rPr>
        <w:t>6. Роли и ответственность в процессе учета книг</w:t>
      </w:r>
      <w:r w:rsidR="00B42116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71A2FCAA" w14:textId="77777777" w:rsidR="00F0021D" w:rsidRPr="00F0021D" w:rsidRDefault="00F0021D" w:rsidP="00F0021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0021D">
        <w:rPr>
          <w:rFonts w:ascii="Times New Roman" w:hAnsi="Times New Roman" w:cs="Times New Roman"/>
          <w:sz w:val="28"/>
          <w:szCs w:val="28"/>
        </w:rPr>
        <w:t>В зависимости от размера и структуры библиотеки, ответственность за учет книг может быть распределена по-разному.</w:t>
      </w:r>
    </w:p>
    <w:p w14:paraId="14C40391" w14:textId="77777777" w:rsidR="00F0021D" w:rsidRPr="00F0021D" w:rsidRDefault="00F0021D" w:rsidP="00F0021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021D">
        <w:rPr>
          <w:rFonts w:ascii="Times New Roman" w:hAnsi="Times New Roman" w:cs="Times New Roman"/>
          <w:sz w:val="28"/>
          <w:szCs w:val="28"/>
        </w:rPr>
        <w:lastRenderedPageBreak/>
        <w:t>В небольших библиотеках все функции учета, от закупки до списания, может выполнять один сотрудник, например, заведующий библиотекой. Это обусловлено ограниченными ресурсами и небольшим объемом фонда.</w:t>
      </w:r>
    </w:p>
    <w:p w14:paraId="3EC98441" w14:textId="3F318ABB" w:rsidR="00F0021D" w:rsidRPr="00F0021D" w:rsidRDefault="00F0021D" w:rsidP="00F0021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021D">
        <w:rPr>
          <w:rFonts w:ascii="Times New Roman" w:hAnsi="Times New Roman" w:cs="Times New Roman"/>
          <w:sz w:val="28"/>
          <w:szCs w:val="28"/>
        </w:rPr>
        <w:t>В крупных библиотеках обычно создаются отдельные структурные подразделения, ответственные за разные этапы учета: отдел комплектования (закупка, прием книг), отдел каталогизации (регистрация, классификация), отдел хранения (учет движения, списание).</w:t>
      </w:r>
      <w:r w:rsidR="007A0B73" w:rsidRPr="007A0B73">
        <w:rPr>
          <w:rFonts w:ascii="Times New Roman" w:hAnsi="Times New Roman" w:cs="Times New Roman"/>
          <w:sz w:val="28"/>
          <w:szCs w:val="28"/>
        </w:rPr>
        <w:t xml:space="preserve"> </w:t>
      </w:r>
      <w:r w:rsidR="007A0B73" w:rsidRPr="007A0B73">
        <w:rPr>
          <w:rFonts w:ascii="Times New Roman" w:hAnsi="Times New Roman" w:cs="Times New Roman"/>
          <w:sz w:val="28"/>
          <w:szCs w:val="28"/>
        </w:rPr>
        <w:t>Для иллюстрации вариантов использования роли "Заведующий библиотеки" была построена диаграмма (</w:t>
      </w:r>
      <w:r w:rsidR="007A0B73">
        <w:rPr>
          <w:rFonts w:ascii="Times New Roman" w:hAnsi="Times New Roman" w:cs="Times New Roman"/>
          <w:sz w:val="28"/>
          <w:szCs w:val="28"/>
        </w:rPr>
        <w:t>Р</w:t>
      </w:r>
      <w:r w:rsidR="007A0B73" w:rsidRPr="007A0B73">
        <w:rPr>
          <w:rFonts w:ascii="Times New Roman" w:hAnsi="Times New Roman" w:cs="Times New Roman"/>
          <w:sz w:val="28"/>
          <w:szCs w:val="28"/>
        </w:rPr>
        <w:t>исунок 2).</w:t>
      </w:r>
      <w:r w:rsidRPr="00F0021D">
        <w:rPr>
          <w:rFonts w:ascii="Times New Roman" w:hAnsi="Times New Roman" w:cs="Times New Roman"/>
          <w:sz w:val="28"/>
          <w:szCs w:val="28"/>
        </w:rPr>
        <w:t xml:space="preserve"> Такая специализация позволяет более эффективно управлять большими фондами и обеспечивает высокое качество учета.</w:t>
      </w:r>
    </w:p>
    <w:p w14:paraId="53E37C64" w14:textId="31EC8544" w:rsidR="00F0021D" w:rsidRDefault="00C10B95" w:rsidP="00F0021D">
      <w:pPr>
        <w:keepNext/>
        <w:spacing w:after="0" w:line="360" w:lineRule="auto"/>
        <w:jc w:val="center"/>
      </w:pPr>
      <w:r>
        <w:object w:dxaOrig="19891" w:dyaOrig="11460" w14:anchorId="5479CA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77.5pt" o:ole="">
            <v:imagedata r:id="rId10" o:title=""/>
          </v:shape>
          <o:OLEObject Type="Embed" ProgID="Visio.Drawing.15" ShapeID="_x0000_i1025" DrawAspect="Content" ObjectID="_1795540303" r:id="rId11"/>
        </w:object>
      </w:r>
    </w:p>
    <w:p w14:paraId="5927ECCE" w14:textId="4B1621EB" w:rsidR="00F0021D" w:rsidRDefault="00F0021D" w:rsidP="00F0021D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0021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8A2F53" w:rsidRPr="00F0021D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begin"/>
      </w:r>
      <w:r w:rsidRPr="00F0021D">
        <w:rPr>
          <w:rFonts w:ascii="Times New Roman" w:eastAsia="Times New Roman" w:hAnsi="Times New Roman" w:cs="Times New Roman"/>
          <w:color w:val="000000"/>
          <w:sz w:val="28"/>
          <w:szCs w:val="28"/>
        </w:rPr>
        <w:instrText xml:space="preserve"> SEQ Рисунок \* ARABIC </w:instrText>
      </w:r>
      <w:r w:rsidR="008A2F53" w:rsidRPr="00F0021D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separate"/>
      </w: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>2</w:t>
      </w:r>
      <w:r w:rsidR="008A2F53" w:rsidRPr="00F0021D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end"/>
      </w:r>
      <w:r w:rsidRPr="00F0021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- Диаграмма вариантов использования</w:t>
      </w:r>
      <w:r w:rsidR="00713B3A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роли</w:t>
      </w:r>
      <w:r w:rsidRPr="00F0021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"Заведующий библиотеки"</w:t>
      </w:r>
    </w:p>
    <w:p w14:paraId="6BB48AED" w14:textId="77777777" w:rsidR="00F0021D" w:rsidRPr="00F0021D" w:rsidRDefault="00F0021D" w:rsidP="00F0021D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8429C1D" w14:textId="13BC06A4" w:rsidR="00F0021D" w:rsidRPr="00F0021D" w:rsidRDefault="00F0021D" w:rsidP="00784A7A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0021D">
        <w:rPr>
          <w:rFonts w:ascii="Times New Roman" w:hAnsi="Times New Roman" w:cs="Times New Roman"/>
          <w:b/>
          <w:bCs/>
          <w:sz w:val="28"/>
          <w:szCs w:val="28"/>
        </w:rPr>
        <w:t>7. Роль администратора системы</w:t>
      </w:r>
      <w:r w:rsidR="00B42116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14:paraId="7E6BBB4E" w14:textId="3B98858D" w:rsidR="00F0021D" w:rsidRPr="00F0021D" w:rsidRDefault="00F0021D" w:rsidP="00784A7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021D">
        <w:rPr>
          <w:rFonts w:ascii="Times New Roman" w:hAnsi="Times New Roman" w:cs="Times New Roman"/>
          <w:sz w:val="28"/>
          <w:szCs w:val="28"/>
        </w:rPr>
        <w:t>Внедрение автоматизированной системы учета предполагает наличие администратора, ответственного за ее настройку, поддержку и обеспечение безопасности.</w:t>
      </w:r>
      <w:r w:rsidR="007A0B73">
        <w:rPr>
          <w:rFonts w:ascii="Times New Roman" w:hAnsi="Times New Roman" w:cs="Times New Roman"/>
          <w:sz w:val="28"/>
          <w:szCs w:val="28"/>
        </w:rPr>
        <w:t xml:space="preserve"> </w:t>
      </w:r>
      <w:r w:rsidR="007A0B73" w:rsidRPr="007A0B73">
        <w:rPr>
          <w:rFonts w:ascii="Times New Roman" w:hAnsi="Times New Roman" w:cs="Times New Roman"/>
          <w:sz w:val="28"/>
          <w:szCs w:val="28"/>
        </w:rPr>
        <w:t>Роль администратора системы представлена на диаграмме вариантов использования (</w:t>
      </w:r>
      <w:r w:rsidR="007A0B73">
        <w:rPr>
          <w:rFonts w:ascii="Times New Roman" w:hAnsi="Times New Roman" w:cs="Times New Roman"/>
          <w:sz w:val="28"/>
          <w:szCs w:val="28"/>
        </w:rPr>
        <w:t>Р</w:t>
      </w:r>
      <w:r w:rsidR="007A0B73" w:rsidRPr="007A0B73">
        <w:rPr>
          <w:rFonts w:ascii="Times New Roman" w:hAnsi="Times New Roman" w:cs="Times New Roman"/>
          <w:sz w:val="28"/>
          <w:szCs w:val="28"/>
        </w:rPr>
        <w:t>исунок 3)</w:t>
      </w:r>
      <w:r w:rsidR="007A0B73">
        <w:rPr>
          <w:rFonts w:ascii="Times New Roman" w:hAnsi="Times New Roman" w:cs="Times New Roman"/>
          <w:sz w:val="28"/>
          <w:szCs w:val="28"/>
        </w:rPr>
        <w:t>.</w:t>
      </w:r>
    </w:p>
    <w:p w14:paraId="05FD9713" w14:textId="77777777" w:rsidR="00784A7A" w:rsidRDefault="00F0021D" w:rsidP="00B90942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021D">
        <w:rPr>
          <w:rFonts w:ascii="Times New Roman" w:hAnsi="Times New Roman" w:cs="Times New Roman"/>
          <w:sz w:val="28"/>
          <w:szCs w:val="28"/>
        </w:rPr>
        <w:lastRenderedPageBreak/>
        <w:t>Технический специалист (администратор): Этот пользователь отвечает за установку и настройку программного модуля, управление пользователями, резервное копирование данных, а также за решение технических проблем. Администратор имеет полный доступ ко всем функциям системы, включая возможность удаления данных из конфигурации. Важно отметить, что удаление данных из конфигурации – операция, требующая особой осторожности, и должна выполняться только квалифицированным специалистом.</w:t>
      </w:r>
    </w:p>
    <w:p w14:paraId="6C997191" w14:textId="77777777" w:rsidR="00F0021D" w:rsidRPr="00784A7A" w:rsidRDefault="00F0021D" w:rsidP="00784A7A">
      <w:pPr>
        <w:keepNext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0021D">
        <w:rPr>
          <w:noProof/>
        </w:rPr>
        <w:drawing>
          <wp:inline distT="0" distB="0" distL="0" distR="0" wp14:anchorId="4849C540" wp14:editId="5419097E">
            <wp:extent cx="6323304" cy="23050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79377" cy="2325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A6B452" w14:textId="77777777" w:rsidR="00F0021D" w:rsidRDefault="00F0021D" w:rsidP="00F0021D">
      <w:pPr>
        <w:pStyle w:val="a7"/>
        <w:jc w:val="center"/>
        <w:rPr>
          <w:rFonts w:ascii="Times New Roman" w:eastAsia="Times New Roman" w:hAnsi="Times New Roman" w:cs="Times New Roman"/>
          <w:i w:val="0"/>
          <w:iCs w:val="0"/>
          <w:color w:val="000000"/>
          <w:sz w:val="28"/>
          <w:szCs w:val="28"/>
        </w:rPr>
      </w:pPr>
      <w:r w:rsidRPr="00F0021D">
        <w:rPr>
          <w:rFonts w:ascii="Times New Roman" w:eastAsia="Times New Roman" w:hAnsi="Times New Roman" w:cs="Times New Roman"/>
          <w:i w:val="0"/>
          <w:iCs w:val="0"/>
          <w:color w:val="000000"/>
          <w:sz w:val="28"/>
          <w:szCs w:val="28"/>
        </w:rPr>
        <w:t xml:space="preserve">Рисунок </w:t>
      </w:r>
      <w:r w:rsidR="008A2F53" w:rsidRPr="00F0021D">
        <w:rPr>
          <w:rFonts w:ascii="Times New Roman" w:eastAsia="Times New Roman" w:hAnsi="Times New Roman" w:cs="Times New Roman"/>
          <w:i w:val="0"/>
          <w:iCs w:val="0"/>
          <w:color w:val="000000"/>
          <w:sz w:val="28"/>
          <w:szCs w:val="28"/>
        </w:rPr>
        <w:fldChar w:fldCharType="begin"/>
      </w:r>
      <w:r w:rsidRPr="00F0021D">
        <w:rPr>
          <w:rFonts w:ascii="Times New Roman" w:eastAsia="Times New Roman" w:hAnsi="Times New Roman" w:cs="Times New Roman"/>
          <w:i w:val="0"/>
          <w:iCs w:val="0"/>
          <w:color w:val="000000"/>
          <w:sz w:val="28"/>
          <w:szCs w:val="28"/>
        </w:rPr>
        <w:instrText xml:space="preserve"> SEQ Рисунок \* ARABIC </w:instrText>
      </w:r>
      <w:r w:rsidR="008A2F53" w:rsidRPr="00F0021D">
        <w:rPr>
          <w:rFonts w:ascii="Times New Roman" w:eastAsia="Times New Roman" w:hAnsi="Times New Roman" w:cs="Times New Roman"/>
          <w:i w:val="0"/>
          <w:iCs w:val="0"/>
          <w:color w:val="000000"/>
          <w:sz w:val="28"/>
          <w:szCs w:val="28"/>
        </w:rPr>
        <w:fldChar w:fldCharType="separate"/>
      </w:r>
      <w:r w:rsidRPr="00F0021D">
        <w:rPr>
          <w:rFonts w:ascii="Times New Roman" w:eastAsia="Times New Roman" w:hAnsi="Times New Roman" w:cs="Times New Roman"/>
          <w:i w:val="0"/>
          <w:iCs w:val="0"/>
          <w:color w:val="000000"/>
          <w:sz w:val="28"/>
          <w:szCs w:val="28"/>
        </w:rPr>
        <w:t>3</w:t>
      </w:r>
      <w:r w:rsidR="008A2F53" w:rsidRPr="00F0021D">
        <w:rPr>
          <w:rFonts w:ascii="Times New Roman" w:eastAsia="Times New Roman" w:hAnsi="Times New Roman" w:cs="Times New Roman"/>
          <w:i w:val="0"/>
          <w:iCs w:val="0"/>
          <w:color w:val="000000"/>
          <w:sz w:val="28"/>
          <w:szCs w:val="28"/>
        </w:rPr>
        <w:fldChar w:fldCharType="end"/>
      </w:r>
      <w:r w:rsidRPr="00F0021D">
        <w:rPr>
          <w:rFonts w:ascii="Times New Roman" w:eastAsia="Times New Roman" w:hAnsi="Times New Roman" w:cs="Times New Roman"/>
          <w:i w:val="0"/>
          <w:iCs w:val="0"/>
          <w:color w:val="000000"/>
          <w:sz w:val="28"/>
          <w:szCs w:val="28"/>
        </w:rPr>
        <w:t xml:space="preserve"> - Диаграмма вариантов использования роли "Администратор"</w:t>
      </w:r>
    </w:p>
    <w:p w14:paraId="77609650" w14:textId="77777777" w:rsidR="00F0021D" w:rsidRPr="00F0021D" w:rsidRDefault="00F0021D" w:rsidP="00F0021D"/>
    <w:p w14:paraId="4F7363D0" w14:textId="77777777" w:rsidR="006232E1" w:rsidRPr="003E1537" w:rsidRDefault="006232E1" w:rsidP="00F0021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3E1537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Мой программный модуль предлагает более простой и доступный вариант автоматизации учета библиотечного фонда, ориентированный на небольшие библиотеки и организации.</w:t>
      </w:r>
    </w:p>
    <w:p w14:paraId="18C8FA02" w14:textId="3B57FE8F" w:rsidR="004474EC" w:rsidRPr="003E1537" w:rsidRDefault="00211563" w:rsidP="00F0021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4211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 данно</w:t>
      </w:r>
      <w:r w:rsidR="00B9094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м</w:t>
      </w:r>
      <w:r w:rsidRPr="00B4211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42116" w:rsidRPr="00B4211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оекте</w:t>
      </w:r>
      <w:r w:rsidRPr="00B4211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будет</w:t>
      </w:r>
      <w:r w:rsidRPr="003E1537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разработан программный модуль для автоматизации учета книг, который позволит решить выявленные проблемы ручного учета и обеспечить эффективное управление библиотечным фондом.</w:t>
      </w:r>
    </w:p>
    <w:p w14:paraId="712BD13A" w14:textId="77777777" w:rsidR="006232E1" w:rsidRDefault="006232E1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906883F" w14:textId="77777777" w:rsidR="006232E1" w:rsidRDefault="006232E1" w:rsidP="006232E1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4AA59B33" w14:textId="77777777" w:rsidR="004474EC" w:rsidRDefault="00211563">
      <w:pPr>
        <w:rPr>
          <w:rFonts w:ascii="Times New Roman" w:eastAsia="Times New Roman" w:hAnsi="Times New Roman" w:cs="Times New Roman"/>
          <w:b/>
          <w:color w:val="000000"/>
          <w:sz w:val="28"/>
          <w:szCs w:val="28"/>
          <w:highlight w:val="white"/>
        </w:rPr>
      </w:pPr>
      <w:r>
        <w:br w:type="page"/>
      </w:r>
    </w:p>
    <w:p w14:paraId="4E3FC3DA" w14:textId="78EF1836" w:rsidR="004474EC" w:rsidRDefault="00211563" w:rsidP="0077794D">
      <w:pPr>
        <w:pStyle w:val="11"/>
        <w:numPr>
          <w:ilvl w:val="1"/>
          <w:numId w:val="31"/>
        </w:numPr>
        <w:ind w:left="0" w:firstLine="0"/>
        <w:rPr>
          <w:rFonts w:eastAsia="Times New Roman"/>
          <w:highlight w:val="white"/>
        </w:rPr>
      </w:pPr>
      <w:bookmarkStart w:id="2" w:name="_Toc184912902"/>
      <w:r>
        <w:rPr>
          <w:rFonts w:eastAsia="Times New Roman"/>
          <w:highlight w:val="white"/>
        </w:rPr>
        <w:lastRenderedPageBreak/>
        <w:t>РАЗРАБОТКА ТЕХНИЧЕСКОГО ЗАДАНИЯ</w:t>
      </w:r>
      <w:bookmarkEnd w:id="2"/>
    </w:p>
    <w:p w14:paraId="7F49513E" w14:textId="77777777" w:rsidR="004474EC" w:rsidRDefault="004474EC" w:rsidP="00211563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highlight w:val="white"/>
        </w:rPr>
      </w:pPr>
    </w:p>
    <w:p w14:paraId="3ABEA991" w14:textId="355EC843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1. Введение</w:t>
      </w:r>
      <w:r w:rsidR="00B90942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.</w:t>
      </w:r>
    </w:p>
    <w:p w14:paraId="3F7BE4D6" w14:textId="77777777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 данном разделе представлено техническое задание (ТЗ) на разработку программного модуля для автоматизации учета книг в библиотеке. ТЗ содержит подробное описание требований к модулю, его функциональным возможностям, а также технических характеристик. Техническое задание является основным документом, регламентирующим процесс разработки программного обеспечения и определяющим его соответствие потребностям заказчика.</w:t>
      </w:r>
    </w:p>
    <w:p w14:paraId="0F06B252" w14:textId="1F3AFF3F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2. Назначение и область применения</w:t>
      </w:r>
      <w:r w:rsidR="00B90942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.</w:t>
      </w:r>
    </w:p>
    <w:p w14:paraId="0EF3BFB2" w14:textId="7963ED35" w:rsidR="004474EC" w:rsidRDefault="00211563" w:rsidP="00211563">
      <w:pPr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Назначение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color w:val="000000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зрабатываемый программный модуль предназначен для автоматизации учета книг в небольших библиотеках, предоставляя удобный инструмент для управления библиотечным фондом и оптимизации рабочих процессов.</w:t>
      </w:r>
    </w:p>
    <w:p w14:paraId="380DC337" w14:textId="7405523C" w:rsidR="004474EC" w:rsidRDefault="00211563" w:rsidP="00211563">
      <w:pPr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Область применения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дуль может быть использован в различных типах библиотек с небольшим объемом фонда, таких как школьные, вузовские, публичные, а также в библиотеках небольших организаций, учебных центров, творческих студий и клубов.</w:t>
      </w:r>
    </w:p>
    <w:p w14:paraId="0306EDA0" w14:textId="0B30B233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3. Функциональные требования</w:t>
      </w:r>
      <w:r w:rsidR="00B42116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.</w:t>
      </w:r>
    </w:p>
    <w:p w14:paraId="3BD6C208" w14:textId="77777777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рограммный модуль должен обеспечивать выполнение следующих функций:</w:t>
      </w:r>
    </w:p>
    <w:p w14:paraId="38DE7B82" w14:textId="00BF36B2" w:rsidR="004474EC" w:rsidRDefault="00211563" w:rsidP="00211563">
      <w:pPr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Учет книг</w:t>
      </w:r>
      <w:r w:rsidR="00B42116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.</w:t>
      </w:r>
    </w:p>
    <w:p w14:paraId="4A350976" w14:textId="282D0705" w:rsidR="004474EC" w:rsidRDefault="00211563" w:rsidP="00211563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Добавление новой книги в базу данных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дуль должен позволять добавлять новые книги в базу данных с указанием всех необходимых реквизитов, таких как название, автор, год издания, издательство, жанр, инвентарный номер, цена, количество экземпляров и т.д.</w:t>
      </w:r>
      <w:r w:rsidR="007A0B73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7A0B73" w:rsidRPr="007A0B73">
        <w:rPr>
          <w:rFonts w:ascii="Times New Roman" w:eastAsia="Times New Roman" w:hAnsi="Times New Roman" w:cs="Times New Roman"/>
          <w:color w:val="000000"/>
          <w:sz w:val="28"/>
          <w:szCs w:val="28"/>
        </w:rPr>
        <w:t>Форма для добавления книги показана на рисунке 5.</w:t>
      </w:r>
    </w:p>
    <w:p w14:paraId="6FB8C889" w14:textId="6737EF82" w:rsidR="004474EC" w:rsidRDefault="00211563" w:rsidP="00211563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A0B73">
        <w:rPr>
          <w:rFonts w:ascii="Times New Roman" w:eastAsia="Times New Roman" w:hAnsi="Times New Roman" w:cs="Times New Roman"/>
          <w:color w:val="000000"/>
          <w:sz w:val="28"/>
          <w:szCs w:val="28"/>
        </w:rPr>
        <w:t>Редактирование данных о книге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color w:val="000000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лжна быть предусмотрена возможность изменения данных о книге, если это необходимо.</w:t>
      </w:r>
    </w:p>
    <w:p w14:paraId="1EF2135A" w14:textId="77777777" w:rsidR="004474EC" w:rsidRDefault="00211563" w:rsidP="00211563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lastRenderedPageBreak/>
        <w:t>Удаление книги из базы данных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 случае утраты или списания книги, модуль должен позволять удалять ее из базы данных.</w:t>
      </w:r>
    </w:p>
    <w:p w14:paraId="47DD269B" w14:textId="6F7B4447" w:rsidR="004474EC" w:rsidRDefault="00211563" w:rsidP="00211563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Поиск книг по различным критериям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льзователь должен иметь возможность быстро находить нужные книги по различным критериям, таким как название, автор, жанр, инвентарный номер, ключевые слова и т.д.</w:t>
      </w:r>
    </w:p>
    <w:p w14:paraId="0A1EEA05" w14:textId="373D22BC" w:rsidR="004474EC" w:rsidRDefault="00211563" w:rsidP="00211563">
      <w:pPr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Закупка книг</w:t>
      </w:r>
      <w:r w:rsidR="00B42116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.</w:t>
      </w:r>
    </w:p>
    <w:p w14:paraId="5F046FE5" w14:textId="6F7E0A4E" w:rsidR="004474EC" w:rsidRDefault="00211563" w:rsidP="00211563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Формирование заказа на книги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дуль должен позволять создавать заказы на книги с указанием поставщика, перечня заказываемых книг, количества экземпляров и цены.</w:t>
      </w:r>
    </w:p>
    <w:p w14:paraId="4845993B" w14:textId="2A382DD1" w:rsidR="004474EC" w:rsidRDefault="00211563" w:rsidP="00211563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Учет поступления книг по заказу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и поступлении книг от поставщика модуль должен регистрировать их приход и обновлять информацию о количестве экземпляров в базе данных.</w:t>
      </w:r>
    </w:p>
    <w:p w14:paraId="31143BA2" w14:textId="3700F203" w:rsidR="004474EC" w:rsidRDefault="00211563" w:rsidP="00211563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Контроль оплаты заказов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дуль должен отслеживать статус оплаты заказов на книги.</w:t>
      </w:r>
    </w:p>
    <w:p w14:paraId="70408F77" w14:textId="55B59CA9" w:rsidR="004474EC" w:rsidRDefault="00211563" w:rsidP="00211563">
      <w:pPr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Приход книг</w:t>
      </w:r>
      <w:r w:rsidR="00B42116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.</w:t>
      </w:r>
    </w:p>
    <w:p w14:paraId="77CCAB5C" w14:textId="6A3F981C" w:rsidR="004474EC" w:rsidRDefault="00211563" w:rsidP="00211563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Оформление поступления книг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дуль должен позволять регистрировать поступление книг из различных источников, таких как закупка, дар, обмен, с указанием соответствующих документов.</w:t>
      </w:r>
    </w:p>
    <w:p w14:paraId="01D6CE41" w14:textId="3FFECF52" w:rsidR="004474EC" w:rsidRDefault="00211563" w:rsidP="00211563">
      <w:pPr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Списание книг</w:t>
      </w:r>
      <w:r w:rsidR="00B42116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.</w:t>
      </w:r>
    </w:p>
    <w:p w14:paraId="28B34165" w14:textId="7E33C675" w:rsidR="004474EC" w:rsidRDefault="00211563" w:rsidP="00211563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Оформление списания книг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дуль должен позволять регистрировать списание книг с указанием причины списания, даты списания и других необходимых реквизитов.</w:t>
      </w:r>
    </w:p>
    <w:p w14:paraId="7FE098DB" w14:textId="06DF33F5" w:rsidR="004474EC" w:rsidRDefault="00211563" w:rsidP="00211563">
      <w:pPr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Формирование отчетов</w:t>
      </w:r>
      <w:r w:rsidR="00B42116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.</w:t>
      </w:r>
    </w:p>
    <w:p w14:paraId="6655003E" w14:textId="0B41FE0B" w:rsidR="004474EC" w:rsidRDefault="00211563" w:rsidP="00211563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Отчет о состоянии библиотечного фонда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дуль должен формировать отчет о текущем состоянии библиотечного фонда с указанием количества книг, их стоимости, жанровой структуры фонда и т.д.</w:t>
      </w:r>
    </w:p>
    <w:p w14:paraId="65F73FEF" w14:textId="20FEA0D9" w:rsidR="004474EC" w:rsidRDefault="00211563" w:rsidP="00211563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Отчет о движении книг за выбранный период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дуль должен формировать отчет о движении книг за выбранный период (поступление, списание, перемещение).</w:t>
      </w:r>
    </w:p>
    <w:p w14:paraId="595CA5DD" w14:textId="779F00D0" w:rsidR="004474EC" w:rsidRDefault="00211563" w:rsidP="00211563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lastRenderedPageBreak/>
        <w:t>Отчет о закупках книг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дуль должен формировать отчет о закупках книг за выбранный период с указанием поставщика, перечня книг, количества, цены, статуса оплаты.</w:t>
      </w:r>
    </w:p>
    <w:p w14:paraId="5253FAA8" w14:textId="56271EB1" w:rsidR="004474EC" w:rsidRDefault="00211563" w:rsidP="00211563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Отчет о списании книг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color w:val="000000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дуль должен формировать отчет о списанных книгах за выбранный период с указанием причин списания.</w:t>
      </w:r>
    </w:p>
    <w:p w14:paraId="7AC3E408" w14:textId="35D1561A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4. Требования к пользовательскому интерфейсу</w:t>
      </w:r>
      <w:r w:rsidR="00B42116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.</w:t>
      </w:r>
    </w:p>
    <w:p w14:paraId="4810016A" w14:textId="615F4DD9" w:rsidR="004474EC" w:rsidRDefault="00211563" w:rsidP="00211563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Интерфейс программы должен быть интуитивно понятным и удобным в использовании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color w:val="000000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зработка пользовательского интерфейса должна быть ориентирована на простоту и удобство использования, чтобы даже неподготовленный пользователь мог легко освоить работу с модулем.</w:t>
      </w:r>
    </w:p>
    <w:p w14:paraId="291318C0" w14:textId="7DBA3FAE" w:rsidR="004474EC" w:rsidRDefault="00211563" w:rsidP="00211563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Должна быть предусмотрена система подсказок и справки для пользователей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color w:val="000000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ля облегчения работы с модулем должна быть разработана система подсказок, которая будет предоставлять пользователю информацию о функциях программы и способах их использования.</w:t>
      </w:r>
    </w:p>
    <w:p w14:paraId="5CA93E09" w14:textId="77777777" w:rsidR="004474EC" w:rsidRDefault="00211563" w:rsidP="00211563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Требовани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к пользовательскому интерфейсу должны соответствовать принципам эргономичности и удобства использования, изложенным в ГОСТ [</w:t>
      </w:r>
      <w:r w:rsidR="00F560B2" w:rsidRPr="00F560B2">
        <w:rPr>
          <w:rFonts w:ascii="Times New Roman" w:eastAsia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]</w:t>
      </w:r>
    </w:p>
    <w:p w14:paraId="63BDD9A0" w14:textId="6D29FF67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5. Требования к техническому обеспечению</w:t>
      </w:r>
      <w:r w:rsidR="00B42116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.</w:t>
      </w:r>
    </w:p>
    <w:p w14:paraId="0552C0B8" w14:textId="77777777" w:rsidR="004474EC" w:rsidRDefault="00211563" w:rsidP="00211563">
      <w:pPr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Операционная система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Windows 7/8/10/11.</w:t>
      </w:r>
    </w:p>
    <w:p w14:paraId="52B81468" w14:textId="77777777" w:rsidR="004474EC" w:rsidRDefault="00211563" w:rsidP="00211563">
      <w:pPr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Платформа разработки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1С: Предприятие 8.3.</w:t>
      </w:r>
    </w:p>
    <w:p w14:paraId="7AF3B125" w14:textId="77777777" w:rsidR="004474EC" w:rsidRDefault="00211563" w:rsidP="00211563">
      <w:pPr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База данных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строенная база данных 1С: Предприятие.</w:t>
      </w:r>
    </w:p>
    <w:p w14:paraId="71DFD0B3" w14:textId="7F3802BB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6. Требования к надежности и безопасности</w:t>
      </w:r>
      <w:r w:rsidR="00B42116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.</w:t>
      </w:r>
    </w:p>
    <w:p w14:paraId="32565166" w14:textId="4BEEBDD7" w:rsidR="004474EC" w:rsidRDefault="00211563" w:rsidP="00211563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Устойчивость к ошибкам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ограмма должна быть устойчива к ошибкам пользователей и сбоям в работе системы, обеспечивая целостность данных и предотвращая потерю информации.</w:t>
      </w:r>
    </w:p>
    <w:p w14:paraId="347D7EF6" w14:textId="0C59DB60" w:rsidR="004474EC" w:rsidRDefault="00211563" w:rsidP="00211563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Резервное копирование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color w:val="000000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лжна быть предусмотрена система резервного копирования данных, позволяющая восстановить базу данных в случае сбоя или потери информации.</w:t>
      </w:r>
    </w:p>
    <w:p w14:paraId="4D7C7317" w14:textId="69E1034D" w:rsidR="004474EC" w:rsidRDefault="00211563" w:rsidP="00211563">
      <w:pPr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Авторизация и разграничение прав доступа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color w:val="000000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ступ к программе должен быть ограничен системой авторизации, которая будет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идентифицировать пользователя и предоставлять ему доступ только к тем функциям, которые соответствуют его роли.</w:t>
      </w:r>
    </w:p>
    <w:p w14:paraId="3A581D63" w14:textId="784894E2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7. Стадии и этапы разработки</w:t>
      </w:r>
      <w:r w:rsidR="00B42116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.</w:t>
      </w:r>
    </w:p>
    <w:p w14:paraId="616C253F" w14:textId="77777777" w:rsidR="004474EC" w:rsidRDefault="00211563" w:rsidP="00211563">
      <w:pPr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Анализ и проектирование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1 месяц.</w:t>
      </w:r>
    </w:p>
    <w:p w14:paraId="0CDDCA44" w14:textId="77777777" w:rsidR="004474EC" w:rsidRDefault="00211563" w:rsidP="00211563">
      <w:pPr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Разработка программного кода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2 месяца.</w:t>
      </w:r>
    </w:p>
    <w:p w14:paraId="33A54727" w14:textId="77777777" w:rsidR="004474EC" w:rsidRDefault="00211563" w:rsidP="00211563">
      <w:pPr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Тестирование и отладка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1 месяц.</w:t>
      </w:r>
    </w:p>
    <w:p w14:paraId="66A782B3" w14:textId="77777777" w:rsidR="004474EC" w:rsidRDefault="00211563" w:rsidP="00211563">
      <w:pPr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Внедрение и сопровождение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 мере необходимости.</w:t>
      </w:r>
    </w:p>
    <w:p w14:paraId="22059D23" w14:textId="1E1BDAB4" w:rsidR="004474EC" w:rsidRDefault="00211563" w:rsidP="00B4211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Вывод:</w:t>
      </w:r>
      <w:r w:rsidR="00B4211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зработанное техническое задание на создание программного модуля для автоматизации учета книг в библиотеке содержит подробное описание функциональных и технических требований к разрабатываемой системе. Данное ТЗ послужит основой для дальнейшей разработки, тестирования и внедрения программного модуля, обеспечивая его соответствие потребностям заказчика и эффективную автоматизацию процессов учета библиотечного фонда.</w:t>
      </w:r>
    </w:p>
    <w:p w14:paraId="4C6A0C0D" w14:textId="77777777" w:rsidR="004474EC" w:rsidRDefault="00211563">
      <w:pPr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br w:type="page"/>
      </w:r>
    </w:p>
    <w:p w14:paraId="1B5D1B60" w14:textId="4D48B32D" w:rsidR="004474EC" w:rsidRDefault="00211563" w:rsidP="0077794D">
      <w:pPr>
        <w:pStyle w:val="11"/>
        <w:numPr>
          <w:ilvl w:val="1"/>
          <w:numId w:val="31"/>
        </w:numPr>
        <w:ind w:left="0" w:firstLine="0"/>
        <w:rPr>
          <w:rFonts w:eastAsia="Times New Roman"/>
          <w:highlight w:val="white"/>
        </w:rPr>
      </w:pPr>
      <w:bookmarkStart w:id="3" w:name="_Toc184912903"/>
      <w:r>
        <w:rPr>
          <w:rFonts w:eastAsia="Times New Roman"/>
          <w:highlight w:val="white"/>
        </w:rPr>
        <w:lastRenderedPageBreak/>
        <w:t>ОПИСАНИЕ АЛГОРИТМОВ И ФУНКЦИОНИРОВАНИЯ ПРОГРАММЫ</w:t>
      </w:r>
      <w:bookmarkEnd w:id="3"/>
    </w:p>
    <w:p w14:paraId="5DF004BF" w14:textId="77777777" w:rsidR="004474EC" w:rsidRDefault="004474EC" w:rsidP="00211563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highlight w:val="white"/>
        </w:rPr>
      </w:pPr>
    </w:p>
    <w:p w14:paraId="5BF2E92E" w14:textId="275F7D2C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азработанный программный модуль для автоматизации учета книг в библиотеке построен на платформе 1С: Предприятие 8.3</w:t>
      </w:r>
      <w:r w:rsidR="00AA1551">
        <w:rPr>
          <w:rFonts w:ascii="Times New Roman" w:eastAsia="Times New Roman" w:hAnsi="Times New Roman" w:cs="Times New Roman"/>
          <w:sz w:val="28"/>
          <w:szCs w:val="28"/>
        </w:rPr>
        <w:t xml:space="preserve">, с использованием внутреннего языка </w:t>
      </w:r>
      <w:r w:rsidR="00AA1551" w:rsidRPr="00AA1551">
        <w:rPr>
          <w:rFonts w:ascii="Times New Roman" w:eastAsia="Times New Roman" w:hAnsi="Times New Roman" w:cs="Times New Roman"/>
          <w:sz w:val="28"/>
          <w:szCs w:val="28"/>
        </w:rPr>
        <w:t>“</w:t>
      </w:r>
      <w:r w:rsidR="00AA1551">
        <w:rPr>
          <w:rFonts w:ascii="Times New Roman" w:eastAsia="Times New Roman" w:hAnsi="Times New Roman" w:cs="Times New Roman"/>
          <w:sz w:val="28"/>
          <w:szCs w:val="28"/>
        </w:rPr>
        <w:t>1С</w:t>
      </w:r>
      <w:r w:rsidR="00AA1551" w:rsidRPr="00AA1551">
        <w:rPr>
          <w:rFonts w:ascii="Times New Roman" w:eastAsia="Times New Roman" w:hAnsi="Times New Roman" w:cs="Times New Roman"/>
          <w:sz w:val="28"/>
          <w:szCs w:val="28"/>
        </w:rPr>
        <w:t xml:space="preserve">” </w:t>
      </w:r>
      <w:r w:rsidR="00B90942">
        <w:rPr>
          <w:rFonts w:ascii="Times New Roman" w:eastAsia="Times New Roman" w:hAnsi="Times New Roman" w:cs="Times New Roman"/>
          <w:sz w:val="28"/>
          <w:szCs w:val="28"/>
        </w:rPr>
        <w:t>(</w:t>
      </w:r>
      <w:r w:rsidR="00AA1551">
        <w:rPr>
          <w:rFonts w:ascii="Times New Roman" w:eastAsia="Times New Roman" w:hAnsi="Times New Roman" w:cs="Times New Roman"/>
          <w:sz w:val="28"/>
          <w:szCs w:val="28"/>
        </w:rPr>
        <w:t>Приложение 1</w:t>
      </w:r>
      <w:r w:rsidR="00B90942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>, предоставляя удобный и интуитивно понятный интерфейс для взаимодействия с пользователем. Модуль состоит из совокупности объектов метаданных, включая справочники, документы, регистры, а также программные модули, определяющие логику работы системы</w:t>
      </w:r>
      <w:r w:rsidR="00B90942">
        <w:rPr>
          <w:rFonts w:ascii="Times New Roman" w:eastAsia="Times New Roman" w:hAnsi="Times New Roman" w:cs="Times New Roman"/>
          <w:sz w:val="28"/>
          <w:szCs w:val="28"/>
        </w:rPr>
        <w:t xml:space="preserve"> (Рисунок 4).</w:t>
      </w:r>
    </w:p>
    <w:p w14:paraId="10E862BB" w14:textId="77777777" w:rsidR="00A40CA8" w:rsidRDefault="00A40CA8" w:rsidP="00A40CA8">
      <w:pPr>
        <w:keepNext/>
        <w:spacing w:after="0" w:line="360" w:lineRule="auto"/>
        <w:jc w:val="center"/>
      </w:pPr>
      <w:r w:rsidRPr="00A40CA8"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7D763A33" wp14:editId="6B19507A">
            <wp:extent cx="6266326" cy="40576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72984" cy="4061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204B51" w14:textId="77777777" w:rsidR="00A40CA8" w:rsidRDefault="00A40CA8" w:rsidP="00A40CA8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begin"/>
      </w:r>
      <w:r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instrText xml:space="preserve"> SEQ Рисунок \* ARABIC </w:instrTex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separate"/>
      </w:r>
      <w:r w:rsidR="00F0021D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>4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end"/>
      </w:r>
      <w:r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- Алгоритм выполнения программы</w:t>
      </w:r>
    </w:p>
    <w:p w14:paraId="77F642C8" w14:textId="77777777" w:rsidR="009314EB" w:rsidRPr="00A40CA8" w:rsidRDefault="009314EB" w:rsidP="00A40CA8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3D6CE320" w14:textId="14F7E3E3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Архитектура программного модуля</w:t>
      </w:r>
      <w:r w:rsidR="00B42116"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15520ED4" w14:textId="3A36EB0C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основе архитектуры модуля лежит трехуровневая модель</w:t>
      </w:r>
      <w:r w:rsidR="00B42116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080FAA71" w14:textId="77777777" w:rsidR="004474EC" w:rsidRDefault="00211563" w:rsidP="00211563">
      <w:pPr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Уровень данных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C53EF">
        <w:rPr>
          <w:rFonts w:ascii="Times New Roman" w:eastAsia="Times New Roman" w:hAnsi="Times New Roman" w:cs="Times New Roman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sz w:val="28"/>
          <w:szCs w:val="28"/>
        </w:rPr>
        <w:t>строенная база данных 1С: Предприятие служит хранилищем информации о книгах, закупках, приходах, списаниях и других сущностях, необходимых для учета библиотечного фонда.</w:t>
      </w:r>
    </w:p>
    <w:p w14:paraId="5C0A7935" w14:textId="32016331" w:rsidR="004474EC" w:rsidRDefault="00211563" w:rsidP="00211563">
      <w:pPr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Уровень бизнес-логики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sz w:val="28"/>
          <w:szCs w:val="28"/>
        </w:rPr>
        <w:t>р</w:t>
      </w:r>
      <w:r>
        <w:rPr>
          <w:rFonts w:ascii="Times New Roman" w:eastAsia="Times New Roman" w:hAnsi="Times New Roman" w:cs="Times New Roman"/>
          <w:sz w:val="28"/>
          <w:szCs w:val="28"/>
        </w:rPr>
        <w:t>еализуется в виде программных модулей, содержащих алгоритмы работы с данными. Здесь осуществляется проверка вводимой информации, формирование движений по регистрам, расчет необходимых показателей и т.д.</w:t>
      </w:r>
    </w:p>
    <w:p w14:paraId="18D8BD06" w14:textId="3F553331" w:rsidR="004474EC" w:rsidRDefault="00211563" w:rsidP="00211563">
      <w:pPr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Уровень представления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42116">
        <w:rPr>
          <w:rFonts w:ascii="Times New Roman" w:eastAsia="Times New Roman" w:hAnsi="Times New Roman" w:cs="Times New Roman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sz w:val="28"/>
          <w:szCs w:val="28"/>
        </w:rPr>
        <w:t>редставляет собой пользовательский интерфейс, реализованный в виде форм. Формы обеспечивают ввод, просмотр и редактирование данных, а также запуск различных функций модуля.</w:t>
      </w:r>
    </w:p>
    <w:p w14:paraId="4DD84FB1" w14:textId="1BF19869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Описание алгоритмов</w:t>
      </w:r>
      <w:r w:rsidR="00B42116"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7E762232" w14:textId="578831A4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модуле реализованы алгоритмы для выполнения основных библиотечных операций</w:t>
      </w:r>
      <w:r w:rsidR="00AA1551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50AE3C2" w14:textId="4D34AED0" w:rsidR="004474EC" w:rsidRDefault="00211563" w:rsidP="00211563">
      <w:pPr>
        <w:numPr>
          <w:ilvl w:val="0"/>
          <w:numId w:val="18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Добавление новой книги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A1551">
        <w:rPr>
          <w:rFonts w:ascii="Times New Roman" w:eastAsia="Times New Roman" w:hAnsi="Times New Roman" w:cs="Times New Roman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sz w:val="28"/>
          <w:szCs w:val="28"/>
        </w:rPr>
        <w:t>ри добавлении новой книги пользователь заполняет форму с реквизитами книги. Система проверяет корректность введенных данных и, в случае успешной проверки, создает новую запись в справочнике "Книги".</w:t>
      </w:r>
    </w:p>
    <w:p w14:paraId="5DD04C3C" w14:textId="77777777" w:rsidR="004474EC" w:rsidRDefault="00211563" w:rsidP="00211563">
      <w:pPr>
        <w:keepNext/>
        <w:spacing w:after="0" w:line="360" w:lineRule="auto"/>
        <w:jc w:val="center"/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13FC065E" wp14:editId="28824575">
            <wp:extent cx="6087316" cy="2162175"/>
            <wp:effectExtent l="0" t="0" r="0" b="0"/>
            <wp:docPr id="20" name="image1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6.png"/>
                    <pic:cNvPicPr preferRelativeResize="0"/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91818" cy="216377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B0993EF" w14:textId="77777777" w:rsidR="004474EC" w:rsidRDefault="00211563" w:rsidP="00B71AE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begin"/>
      </w:r>
      <w:r w:rsidR="00A40CA8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instrText xml:space="preserve"> SEQ Рисунок \* ARABIC </w:instrTex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separate"/>
      </w:r>
      <w:r w:rsidR="00F0021D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>5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Окно добавления книги в систему</w:t>
      </w:r>
    </w:p>
    <w:p w14:paraId="597CEE25" w14:textId="77777777" w:rsidR="00211563" w:rsidRDefault="00211563" w:rsidP="00B71AE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28C8F5BB" w14:textId="7EEBB0A8" w:rsidR="004474EC" w:rsidRDefault="00211563" w:rsidP="00B71AEE">
      <w:pPr>
        <w:numPr>
          <w:ilvl w:val="0"/>
          <w:numId w:val="18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Редактирование и удаление книг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A1551">
        <w:rPr>
          <w:rFonts w:ascii="Times New Roman" w:eastAsia="Times New Roman" w:hAnsi="Times New Roman" w:cs="Times New Roman"/>
          <w:sz w:val="28"/>
          <w:szCs w:val="28"/>
        </w:rPr>
        <w:t>с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стема предоставляет возможность изменения и удаления информации о книгах. При удалении книги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модуль проверяет</w:t>
      </w:r>
      <w:r w:rsidR="00AA155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90942">
        <w:rPr>
          <w:rFonts w:ascii="Times New Roman" w:eastAsia="Times New Roman" w:hAnsi="Times New Roman" w:cs="Times New Roman"/>
          <w:sz w:val="28"/>
          <w:szCs w:val="28"/>
        </w:rPr>
        <w:t>(Рисунок</w:t>
      </w:r>
      <w:r w:rsidR="00AA1551">
        <w:rPr>
          <w:rFonts w:ascii="Times New Roman" w:eastAsia="Times New Roman" w:hAnsi="Times New Roman" w:cs="Times New Roman"/>
          <w:sz w:val="28"/>
          <w:szCs w:val="28"/>
        </w:rPr>
        <w:t xml:space="preserve"> 6, </w:t>
      </w:r>
      <w:r w:rsidR="00B90942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AA1551">
        <w:rPr>
          <w:rFonts w:ascii="Times New Roman" w:eastAsia="Times New Roman" w:hAnsi="Times New Roman" w:cs="Times New Roman"/>
          <w:sz w:val="28"/>
          <w:szCs w:val="28"/>
        </w:rPr>
        <w:t>7</w:t>
      </w:r>
      <w:r w:rsidR="00B90942">
        <w:rPr>
          <w:rFonts w:ascii="Times New Roman" w:eastAsia="Times New Roman" w:hAnsi="Times New Roman" w:cs="Times New Roman"/>
          <w:sz w:val="28"/>
          <w:szCs w:val="28"/>
        </w:rPr>
        <w:t>)</w:t>
      </w:r>
      <w:r>
        <w:rPr>
          <w:rFonts w:ascii="Times New Roman" w:eastAsia="Times New Roman" w:hAnsi="Times New Roman" w:cs="Times New Roman"/>
          <w:sz w:val="28"/>
          <w:szCs w:val="28"/>
        </w:rPr>
        <w:t>, не связана ли она с другими документами (например, закупками или списаниями).</w:t>
      </w:r>
    </w:p>
    <w:p w14:paraId="4087DD2D" w14:textId="77777777" w:rsidR="004474EC" w:rsidRDefault="00211563" w:rsidP="00211563">
      <w:pPr>
        <w:keepNext/>
        <w:spacing w:after="0" w:line="360" w:lineRule="auto"/>
        <w:jc w:val="center"/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2C49012A" wp14:editId="07BE77B0">
            <wp:extent cx="5239481" cy="914528"/>
            <wp:effectExtent l="0" t="0" r="0" b="0"/>
            <wp:docPr id="22" name="image1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.png"/>
                    <pic:cNvPicPr preferRelativeResize="0"/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39481" cy="91452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73CE3CF" w14:textId="77777777" w:rsidR="004474EC" w:rsidRDefault="00211563" w:rsidP="00B71AE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begin"/>
      </w:r>
      <w:r w:rsidR="00A40CA8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instrText xml:space="preserve"> SEQ Рисунок \* ARABIC </w:instrTex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separate"/>
      </w:r>
      <w:r w:rsidR="00F0021D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>6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end"/>
      </w:r>
      <w:r w:rsidR="006C53E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Сообщение-ошибка</w:t>
      </w:r>
    </w:p>
    <w:p w14:paraId="35FC5B95" w14:textId="77777777" w:rsidR="006C53EF" w:rsidRDefault="006C53EF" w:rsidP="00B71AE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2D5245BC" w14:textId="75A4971C" w:rsidR="006C53EF" w:rsidRDefault="006C53EF" w:rsidP="006C53EF">
      <w:pPr>
        <w:numPr>
          <w:ilvl w:val="0"/>
          <w:numId w:val="18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Закупка книг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A1551">
        <w:rPr>
          <w:rFonts w:ascii="Times New Roman" w:eastAsia="Times New Roman" w:hAnsi="Times New Roman" w:cs="Times New Roman"/>
          <w:sz w:val="28"/>
          <w:szCs w:val="28"/>
        </w:rPr>
        <w:t>ф</w:t>
      </w:r>
      <w:r>
        <w:rPr>
          <w:rFonts w:ascii="Times New Roman" w:eastAsia="Times New Roman" w:hAnsi="Times New Roman" w:cs="Times New Roman"/>
          <w:sz w:val="28"/>
          <w:szCs w:val="28"/>
        </w:rPr>
        <w:t>ормирование заказа на покупку книг осуществляется с помощью специального документа "Закупка книг". В документе указывается поставщик, список заказываемых книг, количество, цена и другие условия</w:t>
      </w:r>
      <w:r w:rsidR="00AA155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A1551" w:rsidRPr="00AA1551">
        <w:rPr>
          <w:rFonts w:ascii="Times New Roman" w:eastAsia="Times New Roman" w:hAnsi="Times New Roman" w:cs="Times New Roman"/>
          <w:sz w:val="28"/>
          <w:szCs w:val="28"/>
        </w:rPr>
        <w:t>[</w:t>
      </w:r>
      <w:r w:rsidR="00AA1551">
        <w:rPr>
          <w:rFonts w:ascii="Times New Roman" w:eastAsia="Times New Roman" w:hAnsi="Times New Roman" w:cs="Times New Roman"/>
          <w:sz w:val="28"/>
          <w:szCs w:val="28"/>
        </w:rPr>
        <w:t>Рис</w:t>
      </w:r>
      <w:r w:rsidR="007A0B73">
        <w:rPr>
          <w:rFonts w:ascii="Times New Roman" w:eastAsia="Times New Roman" w:hAnsi="Times New Roman" w:cs="Times New Roman"/>
          <w:sz w:val="28"/>
          <w:szCs w:val="28"/>
        </w:rPr>
        <w:t>унок</w:t>
      </w:r>
      <w:r w:rsidR="00AA1551">
        <w:rPr>
          <w:rFonts w:ascii="Times New Roman" w:eastAsia="Times New Roman" w:hAnsi="Times New Roman" w:cs="Times New Roman"/>
          <w:sz w:val="28"/>
          <w:szCs w:val="28"/>
        </w:rPr>
        <w:t xml:space="preserve"> 8,</w:t>
      </w:r>
      <w:r w:rsidR="007A0B73">
        <w:rPr>
          <w:rFonts w:ascii="Times New Roman" w:eastAsia="Times New Roman" w:hAnsi="Times New Roman" w:cs="Times New Roman"/>
          <w:sz w:val="28"/>
          <w:szCs w:val="28"/>
        </w:rPr>
        <w:t xml:space="preserve"> Рисунок</w:t>
      </w:r>
      <w:r w:rsidR="00AA1551">
        <w:rPr>
          <w:rFonts w:ascii="Times New Roman" w:eastAsia="Times New Roman" w:hAnsi="Times New Roman" w:cs="Times New Roman"/>
          <w:sz w:val="28"/>
          <w:szCs w:val="28"/>
        </w:rPr>
        <w:t xml:space="preserve"> 9</w:t>
      </w:r>
      <w:r w:rsidR="00AA1551" w:rsidRPr="00AA1551">
        <w:rPr>
          <w:rFonts w:ascii="Times New Roman" w:eastAsia="Times New Roman" w:hAnsi="Times New Roman" w:cs="Times New Roman"/>
          <w:sz w:val="28"/>
          <w:szCs w:val="28"/>
        </w:rPr>
        <w:t>]</w:t>
      </w:r>
      <w:r>
        <w:rPr>
          <w:rFonts w:ascii="Times New Roman" w:eastAsia="Times New Roman" w:hAnsi="Times New Roman" w:cs="Times New Roman"/>
          <w:sz w:val="28"/>
          <w:szCs w:val="28"/>
        </w:rPr>
        <w:t>. После поступления книг от поставщика информация о них регистрируется в модуле.</w:t>
      </w:r>
    </w:p>
    <w:tbl>
      <w:tblPr>
        <w:tblStyle w:val="af0"/>
        <w:tblW w:w="7077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077"/>
      </w:tblGrid>
      <w:tr w:rsidR="004474EC" w14:paraId="31D9F911" w14:textId="77777777">
        <w:trPr>
          <w:jc w:val="center"/>
        </w:trPr>
        <w:tc>
          <w:tcPr>
            <w:tcW w:w="7077" w:type="dxa"/>
          </w:tcPr>
          <w:p w14:paraId="484A18A2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&amp;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НаСервере</w:t>
            </w:r>
            <w:proofErr w:type="spellEnd"/>
          </w:p>
          <w:p w14:paraId="5D9FE8CC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Процедура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ПередУдалением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Отказ)</w:t>
            </w:r>
          </w:p>
          <w:p w14:paraId="5AB2D42B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   // Получаем остаток книги в регистре "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ОстаткиКниг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"</w:t>
            </w:r>
          </w:p>
          <w:p w14:paraId="19824B57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   Остаток =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итьОстатокКниги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ЭтотОбъект.Ссылка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);</w:t>
            </w:r>
          </w:p>
          <w:p w14:paraId="36911AA7" w14:textId="77777777" w:rsidR="004474EC" w:rsidRDefault="004474EC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p w14:paraId="77B84E88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   // Если остаток больше 0, запрещаем удаление</w:t>
            </w:r>
          </w:p>
          <w:p w14:paraId="74A9BDC0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   Если Остаток &gt; 0 Тогда</w:t>
            </w:r>
          </w:p>
          <w:p w14:paraId="2EE162D1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Сообщить("Нельзя удалить книгу, так как она есть в наличии в библиотеке. Остаток: " + Остаток);</w:t>
            </w:r>
          </w:p>
          <w:p w14:paraId="1798AD57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       Отказ = Истина;</w:t>
            </w:r>
          </w:p>
          <w:p w14:paraId="573EAC09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КонецЕсли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;</w:t>
            </w:r>
          </w:p>
          <w:p w14:paraId="1A5AAF69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КонецПроцедуры</w:t>
            </w:r>
            <w:proofErr w:type="spellEnd"/>
          </w:p>
          <w:p w14:paraId="24081654" w14:textId="77777777" w:rsidR="004474EC" w:rsidRDefault="004474EC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p w14:paraId="654D5D6B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&amp;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НаСервере</w:t>
            </w:r>
            <w:proofErr w:type="spellEnd"/>
          </w:p>
          <w:p w14:paraId="6405C7F5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Функция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итьОстатокКниги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Книга)</w:t>
            </w:r>
          </w:p>
          <w:p w14:paraId="4CD4E608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   Запрос = Новый Запрос;</w:t>
            </w:r>
          </w:p>
          <w:p w14:paraId="1E89AD8E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Запрос.Текст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= </w:t>
            </w:r>
          </w:p>
          <w:p w14:paraId="22D3E29A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       "ВЫБРАТЬ</w:t>
            </w:r>
          </w:p>
          <w:p w14:paraId="35A8E265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       |   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ОстаткиКниг.Количество</w:t>
            </w:r>
            <w:proofErr w:type="spellEnd"/>
          </w:p>
          <w:p w14:paraId="2B021C3A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       |ИЗ</w:t>
            </w:r>
          </w:p>
          <w:p w14:paraId="0B01A741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       |   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РегистрНакопления.ОстаткиКниг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КАК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ОстаткиКниг</w:t>
            </w:r>
            <w:proofErr w:type="spellEnd"/>
          </w:p>
          <w:p w14:paraId="597A1558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       |ГДЕ</w:t>
            </w:r>
          </w:p>
          <w:p w14:paraId="3B91BBAB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       |   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ОстаткиКниг.Книги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= &amp;Книга";</w:t>
            </w:r>
          </w:p>
          <w:p w14:paraId="60D95BC5" w14:textId="77777777" w:rsidR="004474EC" w:rsidRDefault="004474EC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p w14:paraId="0DA28DCE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Запрос.УстановитьПараметр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"Книга", Книга);</w:t>
            </w:r>
          </w:p>
          <w:p w14:paraId="3026C744" w14:textId="77777777" w:rsidR="004474EC" w:rsidRDefault="004474EC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p w14:paraId="5AB754B7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   Результат =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Запрос.Выполнить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).Выбрать();</w:t>
            </w:r>
          </w:p>
          <w:p w14:paraId="4639E897" w14:textId="77777777" w:rsidR="004474EC" w:rsidRDefault="004474EC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p w14:paraId="369CC937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   Если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Результат.Следующий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) Тогда</w:t>
            </w:r>
          </w:p>
          <w:p w14:paraId="37E00D16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       Возврат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Результат.Количество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;</w:t>
            </w:r>
          </w:p>
          <w:p w14:paraId="2962D11F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   Иначе</w:t>
            </w:r>
          </w:p>
          <w:p w14:paraId="4EFD5AB7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       Возврат 0;</w:t>
            </w:r>
          </w:p>
          <w:p w14:paraId="688E111E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КонецЕсли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;</w:t>
            </w:r>
          </w:p>
          <w:p w14:paraId="2D33A8A8" w14:textId="77777777" w:rsidR="004474EC" w:rsidRDefault="00211563" w:rsidP="00211563">
            <w:pPr>
              <w:keepNext/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КонецФункции</w:t>
            </w:r>
            <w:proofErr w:type="spellEnd"/>
          </w:p>
        </w:tc>
      </w:tr>
    </w:tbl>
    <w:p w14:paraId="1234D852" w14:textId="32E51F08" w:rsidR="004474EC" w:rsidRDefault="00211563" w:rsidP="00211563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begin"/>
      </w:r>
      <w:r w:rsidR="00A40CA8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instrText xml:space="preserve"> SEQ Рисунок \* ARABIC </w:instrTex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separate"/>
      </w:r>
      <w:r w:rsidR="00F0021D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>7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end"/>
      </w:r>
      <w:r w:rsidR="00B9094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Процедура с проверкой перед удалением</w:t>
      </w:r>
    </w:p>
    <w:p w14:paraId="105B7EC9" w14:textId="77777777" w:rsidR="00211563" w:rsidRDefault="00211563" w:rsidP="00211563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211B92F4" w14:textId="77777777" w:rsidR="004474EC" w:rsidRDefault="00211563" w:rsidP="00211563">
      <w:pPr>
        <w:keepNext/>
        <w:spacing w:after="0" w:line="360" w:lineRule="auto"/>
        <w:jc w:val="center"/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1023CBB" wp14:editId="719246BC">
            <wp:extent cx="5721449" cy="1736164"/>
            <wp:effectExtent l="0" t="0" r="0" b="0"/>
            <wp:docPr id="21" name="image1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image15.png"/>
                    <pic:cNvPicPr preferRelativeResize="0"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1449" cy="173616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9E15B61" w14:textId="77777777" w:rsidR="004474EC" w:rsidRDefault="00211563" w:rsidP="00211563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begin"/>
      </w:r>
      <w:r w:rsidR="00A40CA8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instrText xml:space="preserve"> SEQ Рисунок \* ARABIC </w:instrTex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separate"/>
      </w:r>
      <w:r w:rsidR="00F0021D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>8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Окно закупки книг</w:t>
      </w:r>
    </w:p>
    <w:p w14:paraId="157B6FAF" w14:textId="77777777" w:rsidR="00211563" w:rsidRDefault="00211563" w:rsidP="00B71AE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tbl>
      <w:tblPr>
        <w:tblStyle w:val="af1"/>
        <w:tblW w:w="6378" w:type="dxa"/>
        <w:tblInd w:w="155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378"/>
      </w:tblGrid>
      <w:tr w:rsidR="004474EC" w14:paraId="4D35B70D" w14:textId="77777777">
        <w:tc>
          <w:tcPr>
            <w:tcW w:w="6378" w:type="dxa"/>
          </w:tcPr>
          <w:p w14:paraId="3B783F14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Процедура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ПриЗаписи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Отказ)</w:t>
            </w:r>
          </w:p>
          <w:p w14:paraId="0F18A614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  <w:t xml:space="preserve">Если Не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ЗначениеЗаполнено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ЭтотОбъект.Ответственный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) Тогда 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</w:p>
          <w:p w14:paraId="3FA80F81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ЭтотОбъект.Ответственный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ПользователиИнформационнойБазы.ТекущийПользователь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);</w:t>
            </w:r>
          </w:p>
          <w:p w14:paraId="2D679138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КонецЕсли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; </w:t>
            </w:r>
          </w:p>
          <w:p w14:paraId="793AE483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КонецПроцедуры</w:t>
            </w:r>
            <w:proofErr w:type="spellEnd"/>
          </w:p>
          <w:p w14:paraId="635D6741" w14:textId="77777777" w:rsidR="004474EC" w:rsidRDefault="004474EC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p w14:paraId="114F1796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Процедура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ПередЗаписью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(Отказ,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РежимЗаписи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,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РежимПроведения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)</w:t>
            </w:r>
          </w:p>
          <w:p w14:paraId="22488958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СуммаДокумента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=0;</w:t>
            </w:r>
          </w:p>
          <w:p w14:paraId="53C9C31E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  <w:t xml:space="preserve">Для каждого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ТабличнаяЧасть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из Книги Цикл</w:t>
            </w:r>
          </w:p>
          <w:p w14:paraId="7E4F410B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СуммаДокумента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СуммаДокумента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+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ТабличнаяЧасть.Сумма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;</w:t>
            </w:r>
          </w:p>
          <w:p w14:paraId="417F3975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КонецЦикла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;</w:t>
            </w:r>
          </w:p>
          <w:p w14:paraId="48CC1E16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  <w:t xml:space="preserve">Если Не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ЗначениеЗаполнено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ЭтотОбъект.Ответственный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) Тогда </w:t>
            </w:r>
          </w:p>
          <w:p w14:paraId="59AB1100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ЭтотОбъект.Ответственный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ПользователиИнформационнойБазы.ТекущийПользователь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);</w:t>
            </w:r>
          </w:p>
          <w:p w14:paraId="12B81321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КонецЕсли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;</w:t>
            </w:r>
          </w:p>
          <w:p w14:paraId="3AC2A292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</w:p>
          <w:p w14:paraId="57E37CC0" w14:textId="77777777" w:rsidR="004474EC" w:rsidRDefault="00211563" w:rsidP="00211563">
            <w:pPr>
              <w:keepNext/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КонецПроцедуры</w:t>
            </w:r>
            <w:proofErr w:type="spellEnd"/>
          </w:p>
        </w:tc>
      </w:tr>
    </w:tbl>
    <w:p w14:paraId="20BC5DBE" w14:textId="77777777" w:rsidR="004474EC" w:rsidRDefault="00211563" w:rsidP="00B71AE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begin"/>
      </w:r>
      <w:r w:rsidR="00A40CA8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instrText xml:space="preserve"> SEQ Рисунок \* ARABIC </w:instrTex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separate"/>
      </w:r>
      <w:r w:rsidR="00F0021D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>9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end"/>
      </w:r>
      <w:r w:rsidR="006C53E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Заполнение данных при/перед записью документа</w:t>
      </w:r>
    </w:p>
    <w:p w14:paraId="75650AB3" w14:textId="77777777" w:rsidR="00B71AEE" w:rsidRDefault="00B71AEE" w:rsidP="00B71AE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40587C93" w14:textId="290648C3" w:rsidR="004474EC" w:rsidRDefault="00211563" w:rsidP="00B71AEE">
      <w:pPr>
        <w:numPr>
          <w:ilvl w:val="0"/>
          <w:numId w:val="18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риход и списание книг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A1551">
        <w:rPr>
          <w:rFonts w:ascii="Times New Roman" w:eastAsia="Times New Roman" w:hAnsi="Times New Roman" w:cs="Times New Roman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sz w:val="28"/>
          <w:szCs w:val="28"/>
        </w:rPr>
        <w:t>окументы "Приход книг" и "Списание книг" позволяют отразить поступление и выбытие книг из библиотечного фонда с указанием источника получения или причины списания.</w:t>
      </w:r>
      <w:r w:rsidR="007A0B7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A0B73" w:rsidRPr="007A0B73">
        <w:rPr>
          <w:rFonts w:ascii="Times New Roman" w:eastAsia="Times New Roman" w:hAnsi="Times New Roman" w:cs="Times New Roman"/>
          <w:sz w:val="28"/>
          <w:szCs w:val="28"/>
        </w:rPr>
        <w:t>Примеры окон этих документов показаны на рисунках 10 и 11.</w:t>
      </w:r>
    </w:p>
    <w:p w14:paraId="1DAFDD82" w14:textId="77777777" w:rsidR="004474EC" w:rsidRDefault="00211563" w:rsidP="00211563">
      <w:pPr>
        <w:keepNext/>
        <w:spacing w:after="0" w:line="360" w:lineRule="auto"/>
        <w:jc w:val="center"/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6EB4C1E7" wp14:editId="7899F874">
            <wp:extent cx="4843183" cy="1465526"/>
            <wp:effectExtent l="0" t="0" r="0" b="0"/>
            <wp:docPr id="24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image3.png"/>
                    <pic:cNvPicPr preferRelativeResize="0"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3183" cy="1465526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ED1905A" w14:textId="77777777" w:rsidR="004474EC" w:rsidRDefault="00211563" w:rsidP="00B71AE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begin"/>
      </w:r>
      <w:r w:rsidR="00A40CA8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instrText xml:space="preserve"> SEQ Рисунок \* ARABIC </w:instrTex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separate"/>
      </w:r>
      <w:r w:rsidR="00F0021D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>10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end"/>
      </w:r>
      <w:r w:rsidR="006C53EF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Окно регистрации книг в библиотеку</w:t>
      </w:r>
    </w:p>
    <w:p w14:paraId="489BBB84" w14:textId="77777777" w:rsidR="00211563" w:rsidRDefault="00211563" w:rsidP="00B71AE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1975834F" w14:textId="77777777" w:rsidR="004474EC" w:rsidRDefault="00211563" w:rsidP="00211563">
      <w:pPr>
        <w:keepNext/>
        <w:spacing w:after="0" w:line="360" w:lineRule="auto"/>
        <w:jc w:val="center"/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66BC6E27" wp14:editId="06589576">
            <wp:extent cx="6066777" cy="2009775"/>
            <wp:effectExtent l="0" t="0" r="0" b="0"/>
            <wp:docPr id="23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image5.png"/>
                    <pic:cNvPicPr preferRelativeResize="0"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72897" cy="201180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C3B24B2" w14:textId="77777777" w:rsidR="004474EC" w:rsidRDefault="00211563" w:rsidP="00B71AE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begin"/>
      </w:r>
      <w:r w:rsidR="00A40CA8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instrText xml:space="preserve"> SEQ Рисунок \* ARABIC </w:instrTex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separate"/>
      </w:r>
      <w:r w:rsidR="00F0021D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>11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Окно списание книги с библиотеки</w:t>
      </w:r>
    </w:p>
    <w:p w14:paraId="13FBA6F2" w14:textId="77777777" w:rsidR="00211563" w:rsidRDefault="00211563" w:rsidP="00B71AE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tbl>
      <w:tblPr>
        <w:tblStyle w:val="af2"/>
        <w:tblW w:w="7088" w:type="dxa"/>
        <w:tblInd w:w="127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088"/>
      </w:tblGrid>
      <w:tr w:rsidR="004474EC" w14:paraId="4DA9819A" w14:textId="77777777" w:rsidTr="00784A7A">
        <w:tc>
          <w:tcPr>
            <w:tcW w:w="7088" w:type="dxa"/>
          </w:tcPr>
          <w:p w14:paraId="38404311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Процедура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ОбработкаПроведения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Отказ, Режим)</w:t>
            </w:r>
          </w:p>
          <w:p w14:paraId="1459C303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</w:p>
          <w:p w14:paraId="529B09C7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  <w:t xml:space="preserve">// регистр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ОстаткиКниг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Расход</w:t>
            </w:r>
          </w:p>
          <w:p w14:paraId="20D30045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Движения.ОстаткиКниг.Записывать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= Истина;</w:t>
            </w:r>
          </w:p>
          <w:p w14:paraId="59BE1CE6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  <w:t xml:space="preserve">Для Каждого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ТекСтрокаКниги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Из Книги Цикл </w:t>
            </w:r>
          </w:p>
          <w:p w14:paraId="6D67887B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ОстатокКниг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итьОстаток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ТекСтрокаКниги.Книга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);</w:t>
            </w:r>
          </w:p>
          <w:p w14:paraId="37EBCA39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  <w:t xml:space="preserve">Если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ОстатокКниг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&lt;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ТекСтрокаКниги.</w:t>
            </w:r>
            <w:proofErr w:type="gram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Количество</w:t>
            </w:r>
            <w:proofErr w:type="spellEnd"/>
            <w:proofErr w:type="gram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Тогда</w:t>
            </w:r>
          </w:p>
          <w:p w14:paraId="6BB9CA24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proofErr w:type="gram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Сообщить(</w:t>
            </w:r>
            <w:proofErr w:type="gram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" Не достаточно книг "+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ТекСтрокаКниги.Книга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+" Доступный остаток: "+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ОстатокКниг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); </w:t>
            </w:r>
          </w:p>
          <w:p w14:paraId="518CB453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  <w:t>Отказ = Истина;</w:t>
            </w:r>
          </w:p>
          <w:p w14:paraId="1DEEA7B3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КонецЕсли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;</w:t>
            </w:r>
          </w:p>
          <w:p w14:paraId="67A445CE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  <w:t xml:space="preserve">Движение =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Движения.ОстаткиКниг.Добавить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);</w:t>
            </w:r>
          </w:p>
          <w:p w14:paraId="2416F07D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Движение.ВидДвижения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ВидДвиженияНакопления.Расход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;</w:t>
            </w:r>
          </w:p>
          <w:p w14:paraId="1F14C088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Движение.Период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= Дата;</w:t>
            </w:r>
          </w:p>
          <w:p w14:paraId="7A2AE211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Движение.Книги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ТекСтрокаКниги.Книга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;</w:t>
            </w:r>
          </w:p>
          <w:p w14:paraId="5A2F9D03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Движение.Количество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ТекСтрокаКниги.Количество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;</w:t>
            </w:r>
          </w:p>
          <w:p w14:paraId="6FA75939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</w:p>
          <w:p w14:paraId="0216D772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</w:p>
          <w:p w14:paraId="4153EE15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КонецЦикла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;</w:t>
            </w:r>
          </w:p>
          <w:p w14:paraId="4BE161EA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КонецПроцедуры</w:t>
            </w:r>
            <w:proofErr w:type="spellEnd"/>
          </w:p>
          <w:p w14:paraId="20762706" w14:textId="77777777" w:rsidR="004474EC" w:rsidRDefault="004474EC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  <w:p w14:paraId="6FC3E2ED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Функция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ПолучитьОстаток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Книга)</w:t>
            </w:r>
          </w:p>
          <w:p w14:paraId="48E57E75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  <w:t>Результат =0;</w:t>
            </w:r>
          </w:p>
          <w:p w14:paraId="273118C2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  <w:t>Отбор = Новый Структура;</w:t>
            </w:r>
          </w:p>
          <w:p w14:paraId="218FA48B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Отбор.Вставить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"Книги", Книга);</w:t>
            </w:r>
          </w:p>
          <w:p w14:paraId="1EA828B6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НайденныеЗначения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=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РегистрыНакопления.ОстаткиКниг.Остатки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Дата,Отбор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);</w:t>
            </w:r>
          </w:p>
          <w:p w14:paraId="342E9B25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  <w:t xml:space="preserve">Если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НайденныеЗначения.Количество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)&gt;0 Тогда</w:t>
            </w:r>
          </w:p>
          <w:p w14:paraId="7B02A9CA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  <w:t xml:space="preserve">Результат = </w:t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НайденныеЗначения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[0].Количество;   </w:t>
            </w:r>
          </w:p>
          <w:p w14:paraId="303891EF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</w: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КонецЕсли</w:t>
            </w:r>
            <w:proofErr w:type="spellEnd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;</w:t>
            </w:r>
          </w:p>
          <w:p w14:paraId="054358DE" w14:textId="77777777" w:rsidR="004474EC" w:rsidRDefault="00211563" w:rsidP="00211563">
            <w:pPr>
              <w:ind w:firstLine="709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ab/>
              <w:t>Возврат Результат;</w:t>
            </w:r>
          </w:p>
          <w:p w14:paraId="03B4E45D" w14:textId="77777777" w:rsidR="004474EC" w:rsidRDefault="00211563" w:rsidP="00211563">
            <w:pPr>
              <w:keepNext/>
              <w:ind w:firstLine="709"/>
            </w:pPr>
            <w:proofErr w:type="spellStart"/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КонецФункции</w:t>
            </w:r>
            <w:proofErr w:type="spellEnd"/>
          </w:p>
        </w:tc>
      </w:tr>
    </w:tbl>
    <w:p w14:paraId="7ADDC529" w14:textId="77777777" w:rsidR="004474EC" w:rsidRDefault="00211563" w:rsidP="00211563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begin"/>
      </w:r>
      <w:r w:rsidR="00A40CA8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instrText xml:space="preserve"> SEQ Рисунок \* ARABIC </w:instrTex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separate"/>
      </w:r>
      <w:r w:rsidR="00F0021D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>12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Проверка количества книг перед внесением данных в регистр для исключения отрицательных значений</w:t>
      </w:r>
    </w:p>
    <w:p w14:paraId="28E1BC64" w14:textId="77777777" w:rsidR="00211563" w:rsidRDefault="00211563" w:rsidP="00211563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770523F6" w14:textId="75E01383" w:rsidR="004474EC" w:rsidRDefault="00211563" w:rsidP="00211563">
      <w:pPr>
        <w:numPr>
          <w:ilvl w:val="0"/>
          <w:numId w:val="18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Формирование отчетов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A1551">
        <w:rPr>
          <w:rFonts w:ascii="Times New Roman" w:eastAsia="Times New Roman" w:hAnsi="Times New Roman" w:cs="Times New Roman"/>
          <w:sz w:val="28"/>
          <w:szCs w:val="28"/>
        </w:rPr>
        <w:t>м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дуль предоставляет возможность формирования различных отчетов, таких как отчет о состоянии фонда, отчет о движении книг, отчет о закупках и списаниях. Отчеты позволяют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анализировать состояние библиотечного фонда, отслеживать динамику его изменения и принимать управленческие решения.</w:t>
      </w:r>
    </w:p>
    <w:p w14:paraId="1B419A31" w14:textId="77777777" w:rsidR="004474EC" w:rsidRDefault="00211563" w:rsidP="00211563">
      <w:pPr>
        <w:keepNext/>
        <w:spacing w:after="0" w:line="360" w:lineRule="auto"/>
        <w:jc w:val="center"/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12B3AC26" wp14:editId="11DFE840">
            <wp:extent cx="5309870" cy="1628775"/>
            <wp:effectExtent l="0" t="0" r="5080" b="9525"/>
            <wp:docPr id="26" name="image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png"/>
                    <pic:cNvPicPr preferRelativeResize="0"/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36032" cy="1636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EC50D29" w14:textId="77777777" w:rsidR="004474EC" w:rsidRDefault="00211563" w:rsidP="00211563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begin"/>
      </w:r>
      <w:r w:rsidR="00A40CA8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instrText xml:space="preserve"> SEQ Рисунок \* ARABIC </w:instrTex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separate"/>
      </w:r>
      <w:r w:rsidR="00F0021D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>13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Форма отчета с выбором периода, показатель оборота книг в фонде библиотеки</w:t>
      </w:r>
    </w:p>
    <w:p w14:paraId="2896C30D" w14:textId="77777777" w:rsidR="00B71AEE" w:rsidRDefault="00B71AEE" w:rsidP="00211563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3AC58571" w14:textId="72EAC7A2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Схема функционирования модуля</w:t>
      </w:r>
      <w:r w:rsidR="00AA1551"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469D10F9" w14:textId="77777777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заимодействие пользователя с модулем осуществляется через интуитивно понятный интерфейс, который состоит из форм, меню, кнопок и других элементов управления. Пользователь может выполнять различные операции с книгами, создавать заказы, оформлять приходы и списания, формировать отчеты. Система обрабатывает действия пользователя, проверяет данные, выполняет необходимые расчеты и формирует результаты в виде отчетов или изменений в базе данных.</w:t>
      </w:r>
    </w:p>
    <w:p w14:paraId="12A100E5" w14:textId="05B03414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Описание пользовательского интерфейса</w:t>
      </w:r>
      <w:r w:rsidR="00AA1551"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45ABFBE7" w14:textId="77777777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льзовательский интерфейс модуля разработан с учетом принципов эргономичности и удобства использования. Формы имеют логичную структуру, понятные названия полей и элементов управления. Система предоставляет подсказки и справочную информацию, что облегчает работу с модулем.</w:t>
      </w:r>
    </w:p>
    <w:p w14:paraId="71EB94EC" w14:textId="77777777" w:rsidR="004474EC" w:rsidRDefault="00211563" w:rsidP="0021156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данном разделе приведено описание алгоритмов и функционирования программного модуля для автоматизации учета книг в библиотеке. Разработанный модуль представляет собой удобный инструмент для эффективного управления библиотечным фондом и позволяет автоматизировать ключевые библиотечные процессы, упростить учетные операции и сформировать необходимую отчетность.</w:t>
      </w:r>
    </w:p>
    <w:p w14:paraId="75BD10ED" w14:textId="77777777" w:rsidR="004474EC" w:rsidRDefault="00211563">
      <w:pPr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br w:type="page"/>
      </w:r>
    </w:p>
    <w:p w14:paraId="713F4337" w14:textId="62D1F841" w:rsidR="004474EC" w:rsidRDefault="00211563" w:rsidP="0077794D">
      <w:pPr>
        <w:pStyle w:val="11"/>
        <w:numPr>
          <w:ilvl w:val="1"/>
          <w:numId w:val="31"/>
        </w:numPr>
        <w:ind w:left="0" w:firstLine="0"/>
        <w:rPr>
          <w:rFonts w:eastAsia="Times New Roman"/>
          <w:highlight w:val="white"/>
        </w:rPr>
      </w:pPr>
      <w:bookmarkStart w:id="4" w:name="_Toc184912904"/>
      <w:r>
        <w:rPr>
          <w:rFonts w:eastAsia="Times New Roman"/>
          <w:highlight w:val="white"/>
        </w:rPr>
        <w:lastRenderedPageBreak/>
        <w:t>ТЕСТИРОВАНИЕ ПРОГРАММНОГО МОДУЛЯ</w:t>
      </w:r>
      <w:bookmarkEnd w:id="4"/>
    </w:p>
    <w:p w14:paraId="23027D35" w14:textId="77777777" w:rsidR="004474EC" w:rsidRDefault="004474EC" w:rsidP="00D2671F">
      <w:pPr>
        <w:spacing w:after="0"/>
      </w:pPr>
    </w:p>
    <w:p w14:paraId="318A2735" w14:textId="77777777" w:rsidR="004474EC" w:rsidRDefault="00211563" w:rsidP="00D267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Тестирование программного обеспечения является важным этапом процесса разработки, позволяющим выявить ошибки и недочеты в работе программы, а также обеспечить ее соответствие заданным функциональным требованиям. В рамках тестирования разработанного программного модуля для автоматизации учета книг в библиотеке были проведены следующие тесты.</w:t>
      </w:r>
    </w:p>
    <w:p w14:paraId="1C0EE4A3" w14:textId="53CA9FF5" w:rsidR="004474EC" w:rsidRDefault="00211563" w:rsidP="00D267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Тестирование функции удаления книги</w:t>
      </w:r>
      <w:r w:rsidR="00AA1551"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02660687" w14:textId="60C57B57" w:rsidR="004474EC" w:rsidRDefault="00211563" w:rsidP="00D267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ходе тестирования функции удаления книги была проведена проверка корректности работы системы при попытке удалить книгу, которая присутствует в регистре накопления "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статкиКниг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".</w:t>
      </w:r>
      <w:r w:rsidR="00A76D4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76D4C" w:rsidRPr="00A76D4C">
        <w:rPr>
          <w:rFonts w:ascii="Times New Roman" w:eastAsia="Times New Roman" w:hAnsi="Times New Roman" w:cs="Times New Roman"/>
          <w:sz w:val="28"/>
          <w:szCs w:val="28"/>
        </w:rPr>
        <w:t>Результат теста с сообщением об ошибке представлен на рисунках 14 и 15.</w:t>
      </w:r>
    </w:p>
    <w:p w14:paraId="1F151D32" w14:textId="77777777" w:rsidR="004474EC" w:rsidRDefault="00211563" w:rsidP="00D267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этого была создана новая книга в справочнике "Книги", затем оформлен документ "Приход книг" с данной книгой. После этого была предпринята попытка удалить книгу из справочника "Книги". Как и ожидалось, система выдала сообщение об ошибке, указывающее на невозможность удаления книги, так как она имеется в наличии в библиотеке.</w:t>
      </w:r>
    </w:p>
    <w:p w14:paraId="080DCAD5" w14:textId="77777777" w:rsidR="004474EC" w:rsidRDefault="00211563" w:rsidP="00D2671F">
      <w:pPr>
        <w:keepNext/>
        <w:spacing w:after="0" w:line="360" w:lineRule="auto"/>
        <w:jc w:val="center"/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55DDACCD" wp14:editId="62BCC08D">
            <wp:extent cx="4486275" cy="1428750"/>
            <wp:effectExtent l="0" t="0" r="0" b="0"/>
            <wp:docPr id="25" name="image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.png"/>
                    <pic:cNvPicPr preferRelativeResize="0"/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86903" cy="14289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42AF252" w14:textId="77777777" w:rsidR="004474EC" w:rsidRDefault="00211563" w:rsidP="00B71AE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begin"/>
      </w:r>
      <w:r w:rsidR="00A40CA8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instrText xml:space="preserve"> SEQ Рисунок \* ARABIC </w:instrTex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separate"/>
      </w:r>
      <w:r w:rsidR="00F0021D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>14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Сообщение об ошибке при попытке удаления книги, присутствующей в регистре накопления "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статкиКниг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"</w:t>
      </w:r>
    </w:p>
    <w:p w14:paraId="4E9EFC52" w14:textId="77777777" w:rsidR="00B73A84" w:rsidRDefault="00B73A84" w:rsidP="00B71AE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4442A909" w14:textId="77777777" w:rsidR="004474EC" w:rsidRDefault="00211563" w:rsidP="00D2671F">
      <w:pPr>
        <w:keepNext/>
        <w:spacing w:after="0" w:line="360" w:lineRule="auto"/>
        <w:jc w:val="center"/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589E04DD" wp14:editId="2C9DDC70">
            <wp:extent cx="5257800" cy="971550"/>
            <wp:effectExtent l="0" t="0" r="0" b="0"/>
            <wp:docPr id="28" name="image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/>
                    <pic:cNvPicPr preferRelativeResize="0"/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80530" cy="99422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C5B908A" w14:textId="77777777" w:rsidR="004474EC" w:rsidRDefault="00211563" w:rsidP="00D2671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begin"/>
      </w:r>
      <w:r w:rsidR="00A40CA8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instrText xml:space="preserve"> SEQ Рисунок \* ARABIC </w:instrTex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separate"/>
      </w:r>
      <w:r w:rsidR="00F0021D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>15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Дополнительный вывод сообщения</w:t>
      </w:r>
    </w:p>
    <w:p w14:paraId="6FC4E8E7" w14:textId="77777777" w:rsidR="00F560B2" w:rsidRDefault="00F560B2" w:rsidP="00D2671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7027DFE6" w14:textId="77777777" w:rsidR="004474EC" w:rsidRDefault="00211563" w:rsidP="00D267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Таким образом, тест подтвердил, что система корректно блокирует удаление книги, если ее остаток в библиотеке больше 0.</w:t>
      </w:r>
    </w:p>
    <w:p w14:paraId="44C56FAB" w14:textId="1F6758CA" w:rsidR="004474EC" w:rsidRDefault="00211563" w:rsidP="00D267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Тестирование документа "Списание книг"</w:t>
      </w:r>
      <w:r w:rsidR="00AA1551"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6559C95D" w14:textId="4723E8D7" w:rsidR="004474EC" w:rsidRDefault="00211563" w:rsidP="00D267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проверки исключения отрицательных значений в регистре накопления "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статкиКниг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" после списания книг был проведен тест, в ходе которого была предпринята попытка списать большее количество экземпляров книги, чем имеется в наличии.</w:t>
      </w:r>
      <w:r w:rsidR="00A76D4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76D4C" w:rsidRPr="00A76D4C">
        <w:rPr>
          <w:rFonts w:ascii="Times New Roman" w:eastAsia="Times New Roman" w:hAnsi="Times New Roman" w:cs="Times New Roman"/>
          <w:sz w:val="28"/>
          <w:szCs w:val="28"/>
        </w:rPr>
        <w:t>Результат теста представлен на рисунках 16 и 17.</w:t>
      </w:r>
    </w:p>
    <w:p w14:paraId="408ED13F" w14:textId="32E3308C" w:rsidR="004474EC" w:rsidRDefault="00211563" w:rsidP="00D267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рамках теста была создана новая книга в справочнике "Книги", а затем оформлен документ "Приход книг" с данной книгой, указав количество 15 экземпляров. После этого был создан документ "Списание книг" с данной книгой, но указано количество 15 экземпляров. При попытке провести документ "Списание книг" система выдала сообщение об ошибке, информируя пользователя о невозможности списания большего количества экземпляров, чем имеется в наличии</w:t>
      </w:r>
      <w:r w:rsidR="00AA1551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41FE3D45" w14:textId="77777777" w:rsidR="00D2671F" w:rsidRDefault="00211563" w:rsidP="00D2671F">
      <w:pPr>
        <w:keepNext/>
        <w:spacing w:after="0" w:line="360" w:lineRule="auto"/>
        <w:jc w:val="center"/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0726B2F7" wp14:editId="36E1E84B">
            <wp:extent cx="4410075" cy="1181100"/>
            <wp:effectExtent l="0" t="0" r="0" b="0"/>
            <wp:docPr id="27" name="image1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.png"/>
                    <pic:cNvPicPr preferRelativeResize="0"/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10747" cy="118128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18162AC" w14:textId="77777777" w:rsidR="004474EC" w:rsidRDefault="00211563" w:rsidP="00B71AE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begin"/>
      </w:r>
      <w:r w:rsidR="00A40CA8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instrText xml:space="preserve"> SEQ Рисунок \* ARABIC </w:instrTex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separate"/>
      </w:r>
      <w:r w:rsidR="00F0021D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>16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Сообщение об ошибке при попытке списания большего количества книг, чем есть в наличии</w:t>
      </w:r>
    </w:p>
    <w:p w14:paraId="6BB33BD2" w14:textId="77777777" w:rsidR="00D2671F" w:rsidRDefault="00D2671F" w:rsidP="00B71AE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560AD13D" w14:textId="77777777" w:rsidR="00D2671F" w:rsidRDefault="00211563" w:rsidP="00D2671F">
      <w:pPr>
        <w:keepNext/>
        <w:spacing w:after="0" w:line="360" w:lineRule="auto"/>
        <w:jc w:val="center"/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5884B229" wp14:editId="4B8AD198">
            <wp:extent cx="3790950" cy="542925"/>
            <wp:effectExtent l="0" t="0" r="0" b="0"/>
            <wp:docPr id="31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91488" cy="54300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809E500" w14:textId="77777777" w:rsidR="004474EC" w:rsidRDefault="00211563" w:rsidP="00D2671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begin"/>
      </w:r>
      <w:r w:rsidR="00A40CA8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instrText xml:space="preserve"> SEQ Рисунок \* ARABIC </w:instrTex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separate"/>
      </w:r>
      <w:r w:rsidR="00F0021D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>17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Дополнительный вывод сообщения</w:t>
      </w:r>
    </w:p>
    <w:p w14:paraId="2EA33B05" w14:textId="77777777" w:rsidR="00D2671F" w:rsidRDefault="00D2671F" w:rsidP="00D2671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471BF8C5" w14:textId="77777777" w:rsidR="004474EC" w:rsidRDefault="00211563" w:rsidP="00D267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Тест подтвердил, что система корректно контролирует остатки книг и не допускает возникновения отрицательных значений.</w:t>
      </w:r>
    </w:p>
    <w:p w14:paraId="1723821F" w14:textId="50CA338A" w:rsidR="004474EC" w:rsidRDefault="00211563" w:rsidP="00D2671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Тестирование справочника "Авторы"</w:t>
      </w:r>
      <w:r w:rsidR="00AA155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.</w:t>
      </w:r>
    </w:p>
    <w:p w14:paraId="4843AFF6" w14:textId="51CC29AC" w:rsidR="004474EC" w:rsidRDefault="00211563" w:rsidP="00D2671F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ля проверки корректности работы механизма контроля заполнения обязательных полей в справочнике "Авторы" был проведен тест.</w:t>
      </w:r>
      <w:r w:rsidR="00A76D4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76D4C">
        <w:rPr>
          <w:rFonts w:ascii="Arial" w:hAnsi="Arial" w:cs="Arial"/>
          <w:color w:val="E2E2E5"/>
          <w:sz w:val="21"/>
          <w:szCs w:val="21"/>
          <w:shd w:val="clear" w:color="auto" w:fill="1A1C1E"/>
        </w:rPr>
        <w:t> </w:t>
      </w:r>
      <w:r w:rsidR="00A76D4C" w:rsidRPr="00A76D4C">
        <w:rPr>
          <w:rFonts w:ascii="Times New Roman" w:eastAsia="Times New Roman" w:hAnsi="Times New Roman" w:cs="Times New Roman"/>
          <w:color w:val="000000"/>
          <w:sz w:val="28"/>
          <w:szCs w:val="28"/>
        </w:rPr>
        <w:t>Результат теста с сообщением об ошибке показан на рисунке 18.</w:t>
      </w:r>
    </w:p>
    <w:p w14:paraId="67C23BE5" w14:textId="4119C256" w:rsidR="004474EC" w:rsidRDefault="00211563" w:rsidP="00D2671F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В рамках теста была открыта форма создания новой записи в справочнике "Авторы". Поле "Фамилия", являющееся обязательным для заполнения, было оставлено пустым. При попытке сохранить запись система выдала сообщение об ошибке, указывающее на необходимость заполнения обязательного поля</w:t>
      </w:r>
      <w:r w:rsidR="00AA1551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21809DA1" w14:textId="77777777" w:rsidR="004474EC" w:rsidRDefault="00211563" w:rsidP="00D2671F">
      <w:pPr>
        <w:keepNext/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09263CEB" wp14:editId="3CA31FC2">
            <wp:extent cx="4885690" cy="1952625"/>
            <wp:effectExtent l="0" t="0" r="0" b="0"/>
            <wp:docPr id="29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92852" cy="195548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E2BF05E" w14:textId="77777777" w:rsidR="004474EC" w:rsidRDefault="00211563" w:rsidP="00D2671F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begin"/>
      </w:r>
      <w:r w:rsidR="00A40CA8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instrText xml:space="preserve"> SEQ Рисунок \* ARABIC </w:instrTex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separate"/>
      </w:r>
      <w:r w:rsidR="00F0021D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>18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Сообщение об ошибке при попытке сохранить запись в справочнике "Авторы" с незаполненным обязательным полем "Фамилия"</w:t>
      </w:r>
    </w:p>
    <w:p w14:paraId="56B13FE8" w14:textId="77777777" w:rsidR="00B73A84" w:rsidRDefault="00B73A84" w:rsidP="00D2671F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68ED877D" w14:textId="77777777" w:rsidR="004474EC" w:rsidRDefault="00211563" w:rsidP="00D2671F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ест подтвердил, что система корректно контролирует заполнение обязательных полей в справочнике "Авторы" и не позволяет сохранять записи с незаполненными обязательными полями.</w:t>
      </w:r>
    </w:p>
    <w:p w14:paraId="7B73A8F0" w14:textId="22D457FF" w:rsidR="004474EC" w:rsidRDefault="00211563" w:rsidP="00D267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bookmarkStart w:id="5" w:name="_heading=h.tyjcwt" w:colFirst="0" w:colLast="0"/>
      <w:bookmarkEnd w:id="5"/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>Тестирование программы осуществлялось на персональном компьютере со следующими техническими характеристиками</w:t>
      </w:r>
      <w:r w:rsidR="00AA1551">
        <w:rPr>
          <w:rFonts w:ascii="Times New Roman" w:eastAsia="Times New Roman" w:hAnsi="Times New Roman" w:cs="Times New Roman"/>
          <w:sz w:val="28"/>
          <w:szCs w:val="28"/>
          <w:highlight w:val="white"/>
        </w:rPr>
        <w:t>.</w:t>
      </w:r>
    </w:p>
    <w:p w14:paraId="1F24F9EC" w14:textId="6381E001" w:rsidR="004474EC" w:rsidRDefault="00211563" w:rsidP="00D2671F">
      <w:pPr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1072" w:hanging="35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 xml:space="preserve">Процессор – AMD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>Ryzen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 xml:space="preserve"> 5 3500 AM4</w:t>
      </w:r>
      <w:r w:rsidR="00AA1551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>.</w:t>
      </w:r>
    </w:p>
    <w:p w14:paraId="68949A97" w14:textId="5340441D" w:rsidR="004474EC" w:rsidRDefault="00211563" w:rsidP="00D2671F">
      <w:pPr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1072" w:hanging="35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>Оперативная память – DDR3 16 ГБ</w:t>
      </w:r>
      <w:r w:rsidR="00AA1551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>.</w:t>
      </w:r>
    </w:p>
    <w:p w14:paraId="27FB741D" w14:textId="1167B966" w:rsidR="004474EC" w:rsidRDefault="00211563" w:rsidP="00D2671F">
      <w:pPr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1072" w:hanging="35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>Видеокарта – NVIDIA 1660 Super</w:t>
      </w:r>
      <w:r w:rsidR="00AA1551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>.</w:t>
      </w:r>
    </w:p>
    <w:p w14:paraId="74A24D88" w14:textId="47408629" w:rsidR="004474EC" w:rsidRDefault="00211563" w:rsidP="00D2671F">
      <w:pPr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360" w:lineRule="auto"/>
        <w:ind w:left="1072" w:hanging="35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>Операционная система – Windows 11</w:t>
      </w:r>
      <w:r w:rsidR="00AA1551">
        <w:rPr>
          <w:rFonts w:ascii="Times New Roman" w:eastAsia="Times New Roman" w:hAnsi="Times New Roman" w:cs="Times New Roman"/>
          <w:color w:val="000000"/>
          <w:sz w:val="28"/>
          <w:szCs w:val="28"/>
          <w:highlight w:val="white"/>
        </w:rPr>
        <w:t>.</w:t>
      </w:r>
    </w:p>
    <w:p w14:paraId="49C49BF5" w14:textId="3490CFF9" w:rsidR="00A76D4C" w:rsidRDefault="00211563" w:rsidP="00A76D4C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веденное тестирование программного модуля подтвердило его корректную работу и соответствие заданным функциональным требованиям. Все выявленные в ходе тестирования недочеты были исправлены, что позволяет утверждать, что модуль готов к использованию в реальных условиях.</w:t>
      </w:r>
    </w:p>
    <w:p w14:paraId="12E9F60B" w14:textId="13995DE4" w:rsidR="00A76D4C" w:rsidRPr="00A76D4C" w:rsidRDefault="00A76D4C" w:rsidP="00A76D4C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2B98DEC6" w14:textId="4C508143" w:rsidR="00A76D4C" w:rsidRDefault="00211563" w:rsidP="00A76D4C">
      <w:pPr>
        <w:pStyle w:val="11"/>
        <w:numPr>
          <w:ilvl w:val="1"/>
          <w:numId w:val="31"/>
        </w:numPr>
        <w:spacing w:before="0"/>
        <w:ind w:left="0" w:firstLine="0"/>
        <w:rPr>
          <w:rFonts w:eastAsia="Times New Roman"/>
          <w:highlight w:val="white"/>
        </w:rPr>
      </w:pPr>
      <w:bookmarkStart w:id="6" w:name="_Toc184912905"/>
      <w:r>
        <w:rPr>
          <w:rFonts w:eastAsia="Times New Roman"/>
          <w:highlight w:val="white"/>
        </w:rPr>
        <w:lastRenderedPageBreak/>
        <w:t xml:space="preserve">РУКОВОДСТВО </w:t>
      </w:r>
      <w:r w:rsidR="00AA1551">
        <w:rPr>
          <w:rFonts w:eastAsia="Times New Roman"/>
          <w:highlight w:val="white"/>
        </w:rPr>
        <w:t>ОПЕРАТОРА</w:t>
      </w:r>
      <w:bookmarkEnd w:id="6"/>
    </w:p>
    <w:p w14:paraId="40BF304E" w14:textId="77777777" w:rsidR="00A76D4C" w:rsidRDefault="00A76D4C" w:rsidP="0077794D">
      <w:pPr>
        <w:spacing w:after="0" w:line="360" w:lineRule="auto"/>
        <w:ind w:firstLine="708"/>
        <w:jc w:val="both"/>
      </w:pPr>
    </w:p>
    <w:p w14:paraId="177A2D89" w14:textId="09774C85" w:rsidR="004474EC" w:rsidRDefault="00211563" w:rsidP="0077794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1. Введение</w:t>
      </w:r>
      <w:r w:rsidR="00AA1551"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453194EB" w14:textId="77777777" w:rsidR="004474EC" w:rsidRDefault="00211563" w:rsidP="0077794D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анное руководство предназначено для пользователей программного модуля "Автоматизация учета книг в библиотеке". В нем приводится информация о назначении модуля, его функциональных возможностях, а также инструкции по использованию основных функций.</w:t>
      </w:r>
    </w:p>
    <w:p w14:paraId="1A2AE566" w14:textId="307BADED" w:rsidR="004474EC" w:rsidRDefault="00211563" w:rsidP="00D2671F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2. Назначение программы</w:t>
      </w:r>
      <w:r w:rsidR="00AA1551"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7AAF2E5A" w14:textId="77777777" w:rsidR="004474EC" w:rsidRDefault="00211563" w:rsidP="00D2671F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граммный модуль "Автоматизация учета книг в библиотеке" предназначен для упрощения и автоматизации процессов учета книг в небольших библиотеках. Модуль позволяет вести электронный каталог книг, отслеживать их движение, формировать заказы на покупку книг, оформлять приходы и списания, а также получать различную отчетность о состоянии библиотечного фонда.</w:t>
      </w:r>
    </w:p>
    <w:p w14:paraId="2D922AA8" w14:textId="13CC3524" w:rsidR="004474EC" w:rsidRDefault="00211563" w:rsidP="00D2671F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3. Запуск программы</w:t>
      </w:r>
      <w:r w:rsidR="00AA1551"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5B7B4187" w14:textId="412DF3A6" w:rsidR="004474EC" w:rsidRDefault="00211563" w:rsidP="00D2671F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запуска программного модуля необходимо иметь установленную платформу 1</w:t>
      </w:r>
      <w:r w:rsidR="00B71AEE">
        <w:rPr>
          <w:rFonts w:ascii="Times New Roman" w:eastAsia="Times New Roman" w:hAnsi="Times New Roman" w:cs="Times New Roman"/>
          <w:sz w:val="28"/>
          <w:szCs w:val="28"/>
        </w:rPr>
        <w:t>С: Предприяти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8.3. После запуска платформы необходимо выбрать базу данных, в которой установлен модуль, и ввести имя пользователя и пароль.</w:t>
      </w:r>
      <w:r w:rsidR="00A76D4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76D4C" w:rsidRPr="00A76D4C">
        <w:rPr>
          <w:rFonts w:ascii="Times New Roman" w:eastAsia="Times New Roman" w:hAnsi="Times New Roman" w:cs="Times New Roman"/>
          <w:sz w:val="28"/>
          <w:szCs w:val="28"/>
        </w:rPr>
        <w:t>Окно запуска программы 1</w:t>
      </w:r>
      <w:proofErr w:type="gramStart"/>
      <w:r w:rsidR="00A76D4C" w:rsidRPr="00A76D4C">
        <w:rPr>
          <w:rFonts w:ascii="Times New Roman" w:eastAsia="Times New Roman" w:hAnsi="Times New Roman" w:cs="Times New Roman"/>
          <w:sz w:val="28"/>
          <w:szCs w:val="28"/>
        </w:rPr>
        <w:t>С:Предприятие</w:t>
      </w:r>
      <w:proofErr w:type="gramEnd"/>
      <w:r w:rsidR="00A76D4C" w:rsidRPr="00A76D4C">
        <w:rPr>
          <w:rFonts w:ascii="Times New Roman" w:eastAsia="Times New Roman" w:hAnsi="Times New Roman" w:cs="Times New Roman"/>
          <w:sz w:val="28"/>
          <w:szCs w:val="28"/>
        </w:rPr>
        <w:t xml:space="preserve"> показано на рисунке 19.</w:t>
      </w:r>
    </w:p>
    <w:p w14:paraId="228DB15C" w14:textId="77777777" w:rsidR="004474EC" w:rsidRDefault="00211563" w:rsidP="00D2671F">
      <w:pPr>
        <w:keepNext/>
        <w:spacing w:after="0" w:line="360" w:lineRule="auto"/>
        <w:jc w:val="center"/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48545577" wp14:editId="665F9803">
            <wp:extent cx="3380399" cy="1781033"/>
            <wp:effectExtent l="0" t="0" r="0" b="0"/>
            <wp:docPr id="30" name="image1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7.png"/>
                    <pic:cNvPicPr preferRelativeResize="0"/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24523" cy="180428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0D9DDAE" w14:textId="77777777" w:rsidR="004474EC" w:rsidRDefault="00211563" w:rsidP="00D2671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begin"/>
      </w:r>
      <w:r w:rsidR="00A40CA8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instrText xml:space="preserve"> SEQ Рисунок \* ARABIC </w:instrTex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separate"/>
      </w:r>
      <w:r w:rsidR="00F0021D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>19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Окно запуска 1</w:t>
      </w:r>
      <w:r w:rsidR="00B71AEE">
        <w:rPr>
          <w:rFonts w:ascii="Times New Roman" w:eastAsia="Times New Roman" w:hAnsi="Times New Roman" w:cs="Times New Roman"/>
          <w:color w:val="000000"/>
          <w:sz w:val="28"/>
          <w:szCs w:val="28"/>
        </w:rPr>
        <w:t>С: Предприятие</w:t>
      </w:r>
    </w:p>
    <w:p w14:paraId="311A2C16" w14:textId="77777777" w:rsidR="00D2671F" w:rsidRDefault="00D2671F" w:rsidP="00D2671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541A1398" w14:textId="1C1F69F7" w:rsidR="004474EC" w:rsidRDefault="00211563" w:rsidP="00D2671F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4. Работа с модулем</w:t>
      </w:r>
      <w:r w:rsidR="00AA1551"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076E92A0" w14:textId="150A0B65" w:rsidR="004474EC" w:rsidRDefault="00A76D4C" w:rsidP="00D2671F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76D4C">
        <w:rPr>
          <w:rFonts w:ascii="Times New Roman" w:eastAsia="Times New Roman" w:hAnsi="Times New Roman" w:cs="Times New Roman"/>
          <w:sz w:val="28"/>
          <w:szCs w:val="28"/>
        </w:rPr>
        <w:t>После успешной авторизации откроется главное окно программы (рисунок 20)</w:t>
      </w:r>
      <w:r w:rsidR="00211563">
        <w:rPr>
          <w:rFonts w:ascii="Times New Roman" w:eastAsia="Times New Roman" w:hAnsi="Times New Roman" w:cs="Times New Roman"/>
          <w:sz w:val="28"/>
          <w:szCs w:val="28"/>
        </w:rPr>
        <w:t>. В главном окне доступны различные разделы и функции модуля.</w:t>
      </w:r>
    </w:p>
    <w:p w14:paraId="37FBC6E3" w14:textId="77777777" w:rsidR="004474EC" w:rsidRDefault="00211563" w:rsidP="00D2671F">
      <w:pPr>
        <w:keepNext/>
        <w:spacing w:after="0" w:line="360" w:lineRule="auto"/>
        <w:jc w:val="center"/>
      </w:pPr>
      <w:r>
        <w:rPr>
          <w:noProof/>
        </w:rPr>
        <w:lastRenderedPageBreak/>
        <w:drawing>
          <wp:inline distT="0" distB="0" distL="0" distR="0" wp14:anchorId="7C578680" wp14:editId="7308B4AD">
            <wp:extent cx="5362575" cy="2400300"/>
            <wp:effectExtent l="0" t="0" r="0" b="0"/>
            <wp:docPr id="32" name="image1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.png"/>
                    <pic:cNvPicPr preferRelativeResize="0"/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70198" cy="240371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109C63C" w14:textId="77777777" w:rsidR="004474EC" w:rsidRDefault="00211563" w:rsidP="00D2671F">
      <w:pPr>
        <w:keepNext/>
        <w:spacing w:after="0" w:line="360" w:lineRule="auto"/>
        <w:ind w:firstLine="708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begin"/>
      </w:r>
      <w:r w:rsidR="00A40CA8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instrText xml:space="preserve"> SEQ Рисунок \* ARABIC </w:instrTex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separate"/>
      </w:r>
      <w:r w:rsidR="00F0021D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>20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end"/>
      </w:r>
      <w:r>
        <w:rPr>
          <w:rFonts w:ascii="Times New Roman" w:eastAsia="Times New Roman" w:hAnsi="Times New Roman" w:cs="Times New Roman"/>
          <w:sz w:val="28"/>
          <w:szCs w:val="28"/>
        </w:rPr>
        <w:t>- Главное окно программного модуля</w:t>
      </w:r>
    </w:p>
    <w:p w14:paraId="7F06C87B" w14:textId="77777777" w:rsidR="00D2671F" w:rsidRDefault="00D2671F" w:rsidP="00D2671F">
      <w:pPr>
        <w:keepNext/>
        <w:spacing w:after="0" w:line="360" w:lineRule="auto"/>
        <w:ind w:firstLine="708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42460AF9" w14:textId="7C30F1EF" w:rsidR="004474EC" w:rsidRDefault="00211563" w:rsidP="00D2671F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4.1. Учет книг</w:t>
      </w:r>
      <w:r w:rsidR="00AA1551"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141FC8B4" w14:textId="77777777" w:rsidR="004474EC" w:rsidRDefault="00211563" w:rsidP="00D2671F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работы с книгами необходимо перейти в раздел "Информация" –‘’Книг’’. В этом разделе доступны следующие функции:</w:t>
      </w:r>
    </w:p>
    <w:p w14:paraId="2263577E" w14:textId="65BE366D" w:rsidR="004474EC" w:rsidRDefault="00211563" w:rsidP="00D2671F">
      <w:pPr>
        <w:numPr>
          <w:ilvl w:val="0"/>
          <w:numId w:val="1"/>
        </w:numPr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Добавление новой книги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A1551">
        <w:rPr>
          <w:rFonts w:ascii="Times New Roman" w:eastAsia="Times New Roman" w:hAnsi="Times New Roman" w:cs="Times New Roman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sz w:val="28"/>
          <w:szCs w:val="28"/>
        </w:rPr>
        <w:t>ля добавления новой книги нажмите кнопку "Создать". Откроется форма для ввода данных о книге. Заполните все необходимые поля и нажмите кнопку "Записать".</w:t>
      </w:r>
      <w:r w:rsidR="00A76D4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76D4C" w:rsidRPr="00A76D4C">
        <w:rPr>
          <w:rFonts w:ascii="Times New Roman" w:eastAsia="Times New Roman" w:hAnsi="Times New Roman" w:cs="Times New Roman"/>
          <w:sz w:val="28"/>
          <w:szCs w:val="28"/>
        </w:rPr>
        <w:t>Форма для ввода данных о книге представлена на рисунке 21.</w:t>
      </w:r>
    </w:p>
    <w:p w14:paraId="582035CB" w14:textId="77777777" w:rsidR="004474EC" w:rsidRDefault="00211563" w:rsidP="00D2671F">
      <w:pPr>
        <w:keepNext/>
        <w:spacing w:after="0" w:line="360" w:lineRule="auto"/>
        <w:ind w:left="720" w:hanging="720"/>
        <w:jc w:val="center"/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73085184" wp14:editId="33C18B6E">
            <wp:extent cx="5943600" cy="1924050"/>
            <wp:effectExtent l="0" t="0" r="0" b="0"/>
            <wp:docPr id="33" name="image1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6.png"/>
                    <pic:cNvPicPr preferRelativeResize="0"/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73024" cy="19335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6BC8F5A" w14:textId="77777777" w:rsidR="004474EC" w:rsidRDefault="00211563" w:rsidP="00B71AE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begin"/>
      </w:r>
      <w:r w:rsidR="00A40CA8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instrText xml:space="preserve"> SEQ Рисунок \* ARABIC </w:instrTex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separate"/>
      </w:r>
      <w:r w:rsidR="00F0021D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>21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Форма добавления новой книги</w:t>
      </w:r>
    </w:p>
    <w:p w14:paraId="6AD44B08" w14:textId="77777777" w:rsidR="00D2671F" w:rsidRDefault="00D2671F" w:rsidP="00B71AEE">
      <w:pPr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6D4F5BDA" w14:textId="482841D9" w:rsidR="004474EC" w:rsidRDefault="00211563" w:rsidP="00B71AEE">
      <w:pPr>
        <w:numPr>
          <w:ilvl w:val="0"/>
          <w:numId w:val="1"/>
        </w:numPr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Редактирование книги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A1551">
        <w:rPr>
          <w:rFonts w:ascii="Times New Roman" w:eastAsia="Times New Roman" w:hAnsi="Times New Roman" w:cs="Times New Roman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sz w:val="28"/>
          <w:szCs w:val="28"/>
        </w:rPr>
        <w:t>ля редактирования данных о книге откройте ее карточку и внесите необходимые изменения. Затем нажмите кнопку "Записать".</w:t>
      </w:r>
    </w:p>
    <w:p w14:paraId="1883B468" w14:textId="13DA966B" w:rsidR="004474EC" w:rsidRDefault="00211563" w:rsidP="00D2671F">
      <w:pPr>
        <w:numPr>
          <w:ilvl w:val="0"/>
          <w:numId w:val="1"/>
        </w:numPr>
        <w:spacing w:after="0" w:line="360" w:lineRule="auto"/>
        <w:ind w:firstLine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Удаление книги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A1551">
        <w:rPr>
          <w:rFonts w:ascii="Times New Roman" w:eastAsia="Times New Roman" w:hAnsi="Times New Roman" w:cs="Times New Roman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ля удаления книги выделите ее в списке и нажмите кнопку "Удалить".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Внимание!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еред удалением книги убедитесь, что она не используется в других документах (закупках, списаниях и т.д.).</w:t>
      </w:r>
    </w:p>
    <w:p w14:paraId="0FACB727" w14:textId="1DA18E09" w:rsidR="004474EC" w:rsidRDefault="00211563" w:rsidP="00D2671F">
      <w:pPr>
        <w:numPr>
          <w:ilvl w:val="0"/>
          <w:numId w:val="1"/>
        </w:numPr>
        <w:spacing w:after="0" w:line="360" w:lineRule="auto"/>
        <w:ind w:left="0"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Поиск книг: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AA1551">
        <w:rPr>
          <w:rFonts w:ascii="Times New Roman" w:eastAsia="Times New Roman" w:hAnsi="Times New Roman" w:cs="Times New Roman"/>
          <w:sz w:val="28"/>
          <w:szCs w:val="28"/>
        </w:rPr>
        <w:t>д</w:t>
      </w:r>
      <w:r>
        <w:rPr>
          <w:rFonts w:ascii="Times New Roman" w:eastAsia="Times New Roman" w:hAnsi="Times New Roman" w:cs="Times New Roman"/>
          <w:sz w:val="28"/>
          <w:szCs w:val="28"/>
        </w:rPr>
        <w:t>ля поиска книг используйте форму поиска. Вы можете искать книги по названию, автору, жанру, инвентарному номеру и другим критериям.</w:t>
      </w:r>
    </w:p>
    <w:p w14:paraId="6FFAFD93" w14:textId="59D2B494" w:rsidR="004474EC" w:rsidRDefault="00211563" w:rsidP="00D267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4.2. Закупка книг</w:t>
      </w:r>
      <w:r w:rsidR="00AA155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.</w:t>
      </w:r>
    </w:p>
    <w:p w14:paraId="0ADEE944" w14:textId="0B54C9D2" w:rsidR="004474EC" w:rsidRDefault="00211563" w:rsidP="00D267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ля оформления закупки книг необходимо перейти в раздел "Закупки". В этом разделе можно</w:t>
      </w:r>
      <w:r w:rsidR="00AA1551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24A788BB" w14:textId="292AE2D6" w:rsidR="00B462EF" w:rsidRPr="00B462EF" w:rsidRDefault="00211563" w:rsidP="00B462EF">
      <w:pPr>
        <w:keepNext/>
        <w:numPr>
          <w:ilvl w:val="0"/>
          <w:numId w:val="3"/>
        </w:numPr>
        <w:spacing w:after="0" w:line="360" w:lineRule="auto"/>
        <w:ind w:left="0" w:firstLine="709"/>
        <w:jc w:val="both"/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Создать новый заказ на покупку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A1551">
        <w:rPr>
          <w:rFonts w:ascii="Times New Roman" w:eastAsia="Times New Roman" w:hAnsi="Times New Roman" w:cs="Times New Roman"/>
          <w:color w:val="000000"/>
          <w:sz w:val="28"/>
          <w:szCs w:val="28"/>
        </w:rPr>
        <w:t>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жмите кнопку "Создать" и заполните форму заказа, указав поставщика, список заказываемых книг, количество, цену и другие условия.</w:t>
      </w:r>
      <w:r w:rsidR="00A76D4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76D4C" w:rsidRPr="00A76D4C">
        <w:rPr>
          <w:rFonts w:ascii="Times New Roman" w:eastAsia="Times New Roman" w:hAnsi="Times New Roman" w:cs="Times New Roman"/>
          <w:color w:val="000000"/>
          <w:sz w:val="28"/>
          <w:szCs w:val="28"/>
        </w:rPr>
        <w:t>Пример заполненной формы заказа на книги показан на рисунке 22.</w:t>
      </w:r>
    </w:p>
    <w:p w14:paraId="4A353C29" w14:textId="77777777" w:rsidR="004474EC" w:rsidRDefault="00211563" w:rsidP="00B462EF">
      <w:pPr>
        <w:keepNext/>
        <w:spacing w:after="0" w:line="360" w:lineRule="auto"/>
        <w:jc w:val="center"/>
      </w:pPr>
      <w:r w:rsidRPr="00B462EF">
        <w:rPr>
          <w:rFonts w:ascii="Times New Roman" w:eastAsia="Times New Roman" w:hAnsi="Times New Roman" w:cs="Times New Roman"/>
          <w:color w:val="000000"/>
          <w:sz w:val="28"/>
          <w:szCs w:val="28"/>
        </w:rPr>
        <w:br/>
      </w:r>
      <w:r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387BABCB" wp14:editId="31D1952C">
            <wp:extent cx="5600700" cy="2905125"/>
            <wp:effectExtent l="0" t="0" r="0" b="0"/>
            <wp:docPr id="34" name="image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image7.png"/>
                    <pic:cNvPicPr preferRelativeResize="0"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9162" cy="290951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751BCA5" w14:textId="77777777" w:rsidR="004474EC" w:rsidRDefault="00211563" w:rsidP="00D2671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begin"/>
      </w:r>
      <w:r w:rsidR="00A40CA8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instrText xml:space="preserve"> SEQ Рисунок \* ARABIC </w:instrTex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separate"/>
      </w:r>
      <w:r w:rsidR="00F0021D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>22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Форма создания заказа на книги</w:t>
      </w:r>
    </w:p>
    <w:p w14:paraId="15BEF849" w14:textId="77777777" w:rsidR="00B462EF" w:rsidRDefault="00B462EF" w:rsidP="00D2671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5A47C330" w14:textId="4425C1A9" w:rsidR="004474EC" w:rsidRDefault="00211563" w:rsidP="00B462EF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Отслеживать статус заказов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A1551"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осматривайте список заказов и информацию о статусе их выполнения (сформирован, оплачен, получен).</w:t>
      </w:r>
    </w:p>
    <w:p w14:paraId="0E17EAE6" w14:textId="77833BC5" w:rsidR="004474EC" w:rsidRDefault="00211563" w:rsidP="00B462EF">
      <w:pPr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Формировать отчеты о закупках:</w:t>
      </w:r>
      <w:r w:rsidR="00AA155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 </w:t>
      </w:r>
      <w:r w:rsidR="00B73A84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разделе "Отчеты" можно сформировать отчет о закупках книг за выбранный период.</w:t>
      </w:r>
    </w:p>
    <w:p w14:paraId="469B2098" w14:textId="0098EA6F" w:rsidR="004474EC" w:rsidRDefault="00211563" w:rsidP="00D267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lastRenderedPageBreak/>
        <w:t>4.3. Регистрация поступления книг</w:t>
      </w:r>
      <w:r w:rsidR="00AA155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.</w:t>
      </w:r>
    </w:p>
    <w:p w14:paraId="483E330C" w14:textId="1AE2D846" w:rsidR="004474EC" w:rsidRDefault="00211563" w:rsidP="00D267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ри поступлении книг в библиотеку необходимо оформить документ "Приход книг"</w:t>
      </w:r>
      <w:r w:rsidR="00A76D4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76D4C" w:rsidRPr="00A76D4C">
        <w:rPr>
          <w:rFonts w:ascii="Times New Roman" w:eastAsia="Times New Roman" w:hAnsi="Times New Roman" w:cs="Times New Roman"/>
          <w:color w:val="000000"/>
          <w:sz w:val="28"/>
          <w:szCs w:val="28"/>
        </w:rPr>
        <w:t>показана на рисунке 23.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Для этого:</w:t>
      </w:r>
    </w:p>
    <w:p w14:paraId="1539264F" w14:textId="0BB60048" w:rsidR="004474EC" w:rsidRDefault="00AA1551" w:rsidP="00B462EF">
      <w:pPr>
        <w:numPr>
          <w:ilvl w:val="0"/>
          <w:numId w:val="7"/>
        </w:numPr>
        <w:spacing w:after="0" w:line="360" w:lineRule="auto"/>
        <w:ind w:hanging="1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</w:t>
      </w:r>
      <w:r w:rsidR="00211563">
        <w:rPr>
          <w:rFonts w:ascii="Times New Roman" w:eastAsia="Times New Roman" w:hAnsi="Times New Roman" w:cs="Times New Roman"/>
          <w:color w:val="000000"/>
          <w:sz w:val="28"/>
          <w:szCs w:val="28"/>
        </w:rPr>
        <w:t>ерейдите в раздел "Приход книг" и нажмите кнопку "Создать".</w:t>
      </w:r>
    </w:p>
    <w:p w14:paraId="4C7F5B19" w14:textId="77777777" w:rsidR="004474EC" w:rsidRDefault="00211563" w:rsidP="00B462EF">
      <w:pPr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ыберите источник получения книг: "Закупка" или "Пожертвование".</w:t>
      </w:r>
    </w:p>
    <w:p w14:paraId="4CD6A2FA" w14:textId="0018B668" w:rsidR="004474EC" w:rsidRDefault="00211563" w:rsidP="00B462EF">
      <w:pPr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Если источник - "Закупка"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A1551">
        <w:rPr>
          <w:rFonts w:ascii="Times New Roman" w:eastAsia="Times New Roman" w:hAnsi="Times New Roman" w:cs="Times New Roman"/>
          <w:color w:val="000000"/>
          <w:sz w:val="28"/>
          <w:szCs w:val="28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ыберите соответствующий заказ из списка. Данные о книгах из заказа будут автоматически добавлены в табличную часть документа.</w:t>
      </w:r>
    </w:p>
    <w:p w14:paraId="613722F1" w14:textId="41883134" w:rsidR="00B462EF" w:rsidRPr="00B462EF" w:rsidRDefault="00211563" w:rsidP="00B462EF">
      <w:pPr>
        <w:keepNext/>
        <w:numPr>
          <w:ilvl w:val="0"/>
          <w:numId w:val="7"/>
        </w:numPr>
        <w:spacing w:after="0" w:line="360" w:lineRule="auto"/>
        <w:ind w:left="0" w:firstLine="709"/>
        <w:jc w:val="both"/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Если источник - "Пожертвование"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A1551">
        <w:rPr>
          <w:rFonts w:ascii="Times New Roman" w:eastAsia="Times New Roman" w:hAnsi="Times New Roman" w:cs="Times New Roman"/>
          <w:color w:val="000000"/>
          <w:sz w:val="28"/>
          <w:szCs w:val="28"/>
        </w:rPr>
        <w:t>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полните информацию о дарителе и добавьте данные о книгах вручную.</w:t>
      </w:r>
    </w:p>
    <w:p w14:paraId="1B445464" w14:textId="77777777" w:rsidR="004474EC" w:rsidRDefault="00211563" w:rsidP="00B462EF">
      <w:pPr>
        <w:keepNext/>
        <w:spacing w:after="0" w:line="360" w:lineRule="auto"/>
        <w:jc w:val="center"/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br/>
      </w:r>
      <w:r>
        <w:rPr>
          <w:rFonts w:ascii="Times New Roman" w:eastAsia="Times New Roman" w:hAnsi="Times New Roman" w:cs="Times New Roman"/>
          <w:b/>
          <w:noProof/>
          <w:color w:val="000000"/>
          <w:sz w:val="28"/>
          <w:szCs w:val="28"/>
        </w:rPr>
        <w:drawing>
          <wp:inline distT="0" distB="0" distL="0" distR="0" wp14:anchorId="1FE7D1E2" wp14:editId="34096770">
            <wp:extent cx="5657850" cy="1733550"/>
            <wp:effectExtent l="0" t="0" r="0" b="0"/>
            <wp:docPr id="35" name="image1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.png"/>
                    <pic:cNvPicPr preferRelativeResize="0"/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85439" cy="1742003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276635D4" w14:textId="77777777" w:rsidR="004474EC" w:rsidRDefault="00211563" w:rsidP="00D2671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begin"/>
      </w:r>
      <w:r w:rsidR="00A40CA8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instrText xml:space="preserve"> SEQ Рисунок \* ARABIC </w:instrTex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separate"/>
      </w:r>
      <w:r w:rsidR="00F0021D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>23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Форма документа "Приход книг"</w:t>
      </w:r>
    </w:p>
    <w:p w14:paraId="172BD405" w14:textId="77777777" w:rsidR="00B462EF" w:rsidRDefault="00B462EF" w:rsidP="00D2671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7717AAB" w14:textId="20D47554" w:rsidR="004474EC" w:rsidRDefault="00211563" w:rsidP="00D267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4.4. Списание книг</w:t>
      </w:r>
      <w:r w:rsidR="00AA1551"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.</w:t>
      </w:r>
    </w:p>
    <w:p w14:paraId="277BA41A" w14:textId="6075F90F" w:rsidR="004474EC" w:rsidRDefault="00211563" w:rsidP="00D267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ля оформления списания книг из библиотеки</w:t>
      </w:r>
      <w:r w:rsidR="00AA1551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  <w:r w:rsidR="00A76D4C" w:rsidRPr="00A76D4C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="00A76D4C" w:rsidRPr="00A76D4C">
        <w:rPr>
          <w:rFonts w:ascii="Times New Roman" w:eastAsia="Times New Roman" w:hAnsi="Times New Roman" w:cs="Times New Roman"/>
          <w:color w:val="000000"/>
          <w:sz w:val="28"/>
          <w:szCs w:val="28"/>
        </w:rPr>
        <w:t>Форма документа «Списание книг» представлена на рисунке 24.</w:t>
      </w:r>
    </w:p>
    <w:p w14:paraId="4D5332D7" w14:textId="77777777" w:rsidR="004474EC" w:rsidRDefault="00211563" w:rsidP="00B462EF">
      <w:pPr>
        <w:numPr>
          <w:ilvl w:val="0"/>
          <w:numId w:val="11"/>
        </w:numPr>
        <w:spacing w:after="0" w:line="360" w:lineRule="auto"/>
        <w:ind w:hanging="1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ерейдите в раздел "Списание книг" и нажмите кнопку "Создать".</w:t>
      </w:r>
    </w:p>
    <w:p w14:paraId="0BD24131" w14:textId="77777777" w:rsidR="00B462EF" w:rsidRDefault="00211563" w:rsidP="00B462EF">
      <w:pPr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обавьте в табличную часть документа книги, которые подлежат списанию.</w:t>
      </w:r>
    </w:p>
    <w:p w14:paraId="1C1BBB89" w14:textId="77777777" w:rsidR="00B462EF" w:rsidRDefault="00211563" w:rsidP="00B462EF">
      <w:pPr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462EF">
        <w:rPr>
          <w:rFonts w:ascii="Times New Roman" w:eastAsia="Times New Roman" w:hAnsi="Times New Roman" w:cs="Times New Roman"/>
          <w:color w:val="000000"/>
          <w:sz w:val="28"/>
          <w:szCs w:val="28"/>
        </w:rPr>
        <w:t>Для каждой книги укажите причину списания.</w:t>
      </w:r>
    </w:p>
    <w:p w14:paraId="6EF63C3A" w14:textId="77777777" w:rsidR="004474EC" w:rsidRPr="00B462EF" w:rsidRDefault="00211563" w:rsidP="00B462EF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B462EF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br/>
      </w:r>
      <w:r>
        <w:rPr>
          <w:rFonts w:ascii="Times New Roman" w:eastAsia="Times New Roman" w:hAnsi="Times New Roman" w:cs="Times New Roman"/>
          <w:b/>
          <w:noProof/>
          <w:color w:val="000000"/>
          <w:sz w:val="28"/>
          <w:szCs w:val="28"/>
        </w:rPr>
        <w:drawing>
          <wp:inline distT="0" distB="0" distL="0" distR="0" wp14:anchorId="09F456A0" wp14:editId="1CBDB6F1">
            <wp:extent cx="6162675" cy="1295400"/>
            <wp:effectExtent l="0" t="0" r="0" b="0"/>
            <wp:docPr id="36" name="image1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4.png"/>
                    <pic:cNvPicPr preferRelativeResize="0"/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82822" cy="129963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7716584" w14:textId="77777777" w:rsidR="00B462EF" w:rsidRDefault="00211563" w:rsidP="00B462EF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begin"/>
      </w:r>
      <w:r w:rsidR="00A40CA8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instrText xml:space="preserve"> SEQ Рисунок \* ARABIC </w:instrTex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separate"/>
      </w:r>
      <w:r w:rsidR="00F0021D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>24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Форма документа "Списание книг"</w:t>
      </w:r>
    </w:p>
    <w:p w14:paraId="5450813F" w14:textId="77777777" w:rsidR="004474EC" w:rsidRDefault="004474EC" w:rsidP="00D2671F">
      <w:pPr>
        <w:spacing w:after="0" w:line="360" w:lineRule="auto"/>
        <w:ind w:left="72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2F7B3750" w14:textId="129D95FD" w:rsidR="004474EC" w:rsidRDefault="00211563" w:rsidP="00B462E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5. Завершение работы</w:t>
      </w:r>
      <w:r w:rsidR="00AA1551">
        <w:rPr>
          <w:rFonts w:ascii="Times New Roman" w:eastAsia="Times New Roman" w:hAnsi="Times New Roman" w:cs="Times New Roman"/>
          <w:b/>
          <w:sz w:val="28"/>
          <w:szCs w:val="28"/>
        </w:rPr>
        <w:t>.</w:t>
      </w:r>
    </w:p>
    <w:p w14:paraId="2505C158" w14:textId="77777777" w:rsidR="004474EC" w:rsidRDefault="00211563" w:rsidP="00D2671F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завершения работы с программным модулем выберите поле активного пользователя и нажмите на кнопку “Завершить работу”</w:t>
      </w:r>
    </w:p>
    <w:p w14:paraId="68D7192B" w14:textId="77777777" w:rsidR="004474EC" w:rsidRDefault="00211563" w:rsidP="00B462EF">
      <w:pPr>
        <w:keepNext/>
        <w:spacing w:after="0" w:line="360" w:lineRule="auto"/>
        <w:jc w:val="center"/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w:drawing>
          <wp:inline distT="0" distB="0" distL="0" distR="0" wp14:anchorId="480FBDE4" wp14:editId="1EF4BD41">
            <wp:extent cx="2678811" cy="1310185"/>
            <wp:effectExtent l="0" t="0" r="7620" b="4445"/>
            <wp:docPr id="37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44859" cy="1342489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EED7C69" w14:textId="77777777" w:rsidR="004474EC" w:rsidRDefault="00211563" w:rsidP="009449D6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center"/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Рисунок 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begin"/>
      </w:r>
      <w:r w:rsidR="00A40CA8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instrText xml:space="preserve"> SEQ Рисунок \* ARABIC </w:instrTex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separate"/>
      </w:r>
      <w:r w:rsidR="00F0021D">
        <w:rPr>
          <w:rFonts w:ascii="Times New Roman" w:eastAsia="Times New Roman" w:hAnsi="Times New Roman" w:cs="Times New Roman"/>
          <w:noProof/>
          <w:color w:val="000000"/>
          <w:sz w:val="28"/>
          <w:szCs w:val="28"/>
        </w:rPr>
        <w:t>25</w:t>
      </w:r>
      <w:r w:rsidR="008A2F53" w:rsidRPr="00A40CA8">
        <w:rPr>
          <w:rFonts w:ascii="Times New Roman" w:eastAsia="Times New Roman" w:hAnsi="Times New Roman" w:cs="Times New Roman"/>
          <w:color w:val="000000"/>
          <w:sz w:val="28"/>
          <w:szCs w:val="28"/>
        </w:rPr>
        <w:fldChar w:fldCharType="end"/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- Окно завершения работы</w:t>
      </w:r>
      <w:r>
        <w:br w:type="page"/>
      </w:r>
    </w:p>
    <w:p w14:paraId="17CA904E" w14:textId="4266E775" w:rsidR="004474EC" w:rsidRDefault="00211563" w:rsidP="003E1537">
      <w:pPr>
        <w:pStyle w:val="11"/>
        <w:rPr>
          <w:rFonts w:eastAsia="Times New Roman"/>
          <w:highlight w:val="white"/>
        </w:rPr>
      </w:pPr>
      <w:bookmarkStart w:id="7" w:name="_Toc184912906"/>
      <w:r>
        <w:rPr>
          <w:rFonts w:eastAsia="Times New Roman"/>
          <w:highlight w:val="white"/>
        </w:rPr>
        <w:lastRenderedPageBreak/>
        <w:t>ЗАКЛЮЧЕНИЕ</w:t>
      </w:r>
      <w:bookmarkEnd w:id="7"/>
    </w:p>
    <w:p w14:paraId="510EB0BD" w14:textId="77777777" w:rsidR="004474EC" w:rsidRDefault="004474EC" w:rsidP="00B462EF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highlight w:val="white"/>
        </w:rPr>
      </w:pPr>
    </w:p>
    <w:p w14:paraId="3B9F298A" w14:textId="1967B550" w:rsidR="004474EC" w:rsidRDefault="00211563" w:rsidP="00B462E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ходе выполнения </w:t>
      </w:r>
      <w:r w:rsidR="00B42116">
        <w:rPr>
          <w:rFonts w:ascii="Times New Roman" w:eastAsia="Times New Roman" w:hAnsi="Times New Roman" w:cs="Times New Roman"/>
          <w:sz w:val="28"/>
          <w:szCs w:val="28"/>
        </w:rPr>
        <w:t>проект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была разработана программная система для автоматизации учета книг в библиотеке. Данная система позволяет эффективно управлять библиотечным фондом, оптимизировать процессы закупки, прихода, списания и учета книг, а также формировать необходимую отчетность.</w:t>
      </w:r>
    </w:p>
    <w:p w14:paraId="640955AB" w14:textId="77777777" w:rsidR="004474EC" w:rsidRPr="00B73A84" w:rsidRDefault="00211563" w:rsidP="00B462E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73A84">
        <w:rPr>
          <w:rFonts w:ascii="Times New Roman" w:hAnsi="Times New Roman" w:cs="Times New Roman"/>
          <w:sz w:val="28"/>
          <w:szCs w:val="28"/>
        </w:rPr>
        <w:t>Разработанный программный модуль прост и удобен в использовании благодаря интуитивно понятному интерфейсу и логичной структуре. Он автоматизирует множество рутинных операций, таких как ввод данных о книгах, формирование заказов и оформление приходов и списаний, что экономит время и снижает риск ошибок. Система обеспечивает высокую точность учета библиотечного фонда, исключая ошибки, связанные с ручным вводом данных. Кроме того, модуль улучшает контроль за движением книг, отслеживая их перемещения, и позволяет формировать различные отчеты для анализа состояния фонда.</w:t>
      </w:r>
    </w:p>
    <w:p w14:paraId="55286659" w14:textId="77777777" w:rsidR="004474EC" w:rsidRDefault="00211563" w:rsidP="00B462E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азработанный программный модуль может быть использован в небольших библиотеках различных типов для оптимизации процессов управления библиотечным фондом и повышения эффективности их работы.</w:t>
      </w:r>
    </w:p>
    <w:p w14:paraId="09EB4D63" w14:textId="77777777" w:rsidR="004474EC" w:rsidRDefault="00211563" w:rsidP="00B462E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дальнейшем планируется расширить функциональность модуля и включить в него возможности для учета читателей, выдачи и возврата книг, а также продления сроков пользования. Это позволит создать полноценную автоматизированную систему управления библиотекой, которая будет отвечать потребностям широкого круга пользователей. Также планируется усовершенствовать пользовательский интерфейс, сделав его еще более интуитивно понятным и удобным в использовании, и добавить возможность интеграции с другими информационными системами, такими как электронные каталоги и базы данных.</w:t>
      </w:r>
    </w:p>
    <w:p w14:paraId="23047568" w14:textId="77777777" w:rsidR="004474EC" w:rsidRDefault="00211563" w:rsidP="003E1537">
      <w:pPr>
        <w:pStyle w:val="11"/>
        <w:rPr>
          <w:rFonts w:eastAsia="Times New Roman"/>
          <w:highlight w:val="white"/>
        </w:rPr>
      </w:pPr>
      <w:bookmarkStart w:id="8" w:name="_Toc184912907"/>
      <w:r>
        <w:rPr>
          <w:rFonts w:eastAsia="Times New Roman"/>
          <w:highlight w:val="white"/>
        </w:rPr>
        <w:lastRenderedPageBreak/>
        <w:t>СПИСОК ЛИТЕРАТУРЫ</w:t>
      </w:r>
      <w:bookmarkEnd w:id="8"/>
    </w:p>
    <w:p w14:paraId="7D18D139" w14:textId="77777777" w:rsidR="00B73A84" w:rsidRDefault="00B73A84" w:rsidP="00191199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after="0" w:line="360" w:lineRule="auto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highlight w:val="white"/>
        </w:rPr>
      </w:pPr>
    </w:p>
    <w:p w14:paraId="3C1F6B9F" w14:textId="77777777" w:rsidR="0031503C" w:rsidRPr="0031503C" w:rsidRDefault="0031503C" w:rsidP="00191199">
      <w:pPr>
        <w:pStyle w:val="ng-star-inserted"/>
        <w:numPr>
          <w:ilvl w:val="0"/>
          <w:numId w:val="24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>ГОСТ 7.1–2003. Система стандартов по информации, библиотечному и издательскому делу. Библиографическая запись. Библиографическое описание. Общие требования и правила составления.</w:t>
      </w:r>
    </w:p>
    <w:p w14:paraId="1C708C9A" w14:textId="77777777" w:rsidR="0031503C" w:rsidRPr="0031503C" w:rsidRDefault="0031503C" w:rsidP="00191199">
      <w:pPr>
        <w:pStyle w:val="ng-star-inserted"/>
        <w:numPr>
          <w:ilvl w:val="0"/>
          <w:numId w:val="24"/>
        </w:numPr>
        <w:spacing w:before="0" w:beforeAutospacing="0" w:after="0" w:afterAutospacing="0" w:line="360" w:lineRule="auto"/>
        <w:ind w:left="-142" w:firstLine="851"/>
        <w:jc w:val="both"/>
        <w:rPr>
          <w:color w:val="000000" w:themeColor="text1"/>
          <w:sz w:val="28"/>
          <w:szCs w:val="28"/>
        </w:rPr>
      </w:pPr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>ГОСТ 7.82–2001. Система стандартов по информации, библиотечному и издательскому делу. Библиографическая запись. Библиографическое описание электронных ресурсов. Общие требования и правила составления.</w:t>
      </w:r>
    </w:p>
    <w:p w14:paraId="24CEC19E" w14:textId="77777777" w:rsidR="0031503C" w:rsidRPr="0031503C" w:rsidRDefault="0031503C" w:rsidP="00191199">
      <w:pPr>
        <w:pStyle w:val="ng-star-inserted"/>
        <w:numPr>
          <w:ilvl w:val="0"/>
          <w:numId w:val="24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 xml:space="preserve">Асеев, Г.Г. Автоматизация библиотечных процессов: учебное пособие / Г.Г. Асеев. – Москва: </w:t>
      </w:r>
      <w:proofErr w:type="spellStart"/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>Либерея-Бибинформ</w:t>
      </w:r>
      <w:proofErr w:type="spellEnd"/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>, 2018. – 288 с.</w:t>
      </w:r>
    </w:p>
    <w:p w14:paraId="2AE6A3CA" w14:textId="77777777" w:rsidR="0031503C" w:rsidRPr="0031503C" w:rsidRDefault="0031503C" w:rsidP="00191199">
      <w:pPr>
        <w:pStyle w:val="ng-star-inserted"/>
        <w:numPr>
          <w:ilvl w:val="0"/>
          <w:numId w:val="24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>Балахонов, В.А. 1С:Предприятие 8.3. Практическое руководство разработчика / В.А. Балахонов. – Москва: 1С-Паблишинг, 2019. – 800 с.</w:t>
      </w:r>
    </w:p>
    <w:p w14:paraId="6D264A9B" w14:textId="77777777" w:rsidR="0031503C" w:rsidRPr="0031503C" w:rsidRDefault="0031503C" w:rsidP="00191199">
      <w:pPr>
        <w:pStyle w:val="ng-star-inserted"/>
        <w:numPr>
          <w:ilvl w:val="0"/>
          <w:numId w:val="24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>Гусева, Е.Н. Автоматизированные библиотечные информационные системы / Е.Н. Гусева. – Санкт-Петербург: Профессия, 2017. – 352 с.</w:t>
      </w:r>
    </w:p>
    <w:p w14:paraId="71090E6C" w14:textId="77777777" w:rsidR="0031503C" w:rsidRPr="0031503C" w:rsidRDefault="0031503C" w:rsidP="00191199">
      <w:pPr>
        <w:pStyle w:val="ng-star-inserted"/>
        <w:numPr>
          <w:ilvl w:val="0"/>
          <w:numId w:val="24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>Евстигнеева, Г.А. Технологии автоматизации библиотечных процессов: учебное пособие / Г.А. Евстигнеева. – Москва: Флинта, 2020. – 256 с.</w:t>
      </w:r>
    </w:p>
    <w:p w14:paraId="037B37A7" w14:textId="77777777" w:rsidR="0031503C" w:rsidRPr="0031503C" w:rsidRDefault="0031503C" w:rsidP="00191199">
      <w:pPr>
        <w:pStyle w:val="ng-star-inserted"/>
        <w:numPr>
          <w:ilvl w:val="0"/>
          <w:numId w:val="24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proofErr w:type="spellStart"/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>Зупарова</w:t>
      </w:r>
      <w:proofErr w:type="spellEnd"/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 xml:space="preserve">, Л.Б., Соколов, А.В. Автоматизированные библиотечно-информационные системы: учебное пособие / Л.Б. </w:t>
      </w:r>
      <w:proofErr w:type="spellStart"/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>Зупарова</w:t>
      </w:r>
      <w:proofErr w:type="spellEnd"/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 xml:space="preserve">, А.В. Соколов. – Москва: </w:t>
      </w:r>
      <w:proofErr w:type="spellStart"/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>Юрайт</w:t>
      </w:r>
      <w:proofErr w:type="spellEnd"/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>, 2021. – 384 с.</w:t>
      </w:r>
    </w:p>
    <w:p w14:paraId="2912C33B" w14:textId="77777777" w:rsidR="0031503C" w:rsidRPr="0031503C" w:rsidRDefault="0031503C" w:rsidP="00191199">
      <w:pPr>
        <w:pStyle w:val="ng-star-inserted"/>
        <w:numPr>
          <w:ilvl w:val="0"/>
          <w:numId w:val="24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 xml:space="preserve">Иванова, Е.А. Организация и технология библиотечного дела: учебное пособие / Е.А. Иванова. – Москва: </w:t>
      </w:r>
      <w:proofErr w:type="spellStart"/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>КноРус</w:t>
      </w:r>
      <w:proofErr w:type="spellEnd"/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>, 2020. – 272 с.</w:t>
      </w:r>
    </w:p>
    <w:p w14:paraId="4FD885CD" w14:textId="77777777" w:rsidR="0031503C" w:rsidRPr="0031503C" w:rsidRDefault="0031503C" w:rsidP="00191199">
      <w:pPr>
        <w:pStyle w:val="ng-star-inserted"/>
        <w:numPr>
          <w:ilvl w:val="0"/>
          <w:numId w:val="24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 xml:space="preserve">Каталогизация и классификация документов: учебник для студентов вузов культуры и искусств / под ред. Р.С. Гиляревского. – Москва: </w:t>
      </w:r>
      <w:proofErr w:type="spellStart"/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>Либерея-Бибинформ</w:t>
      </w:r>
      <w:proofErr w:type="spellEnd"/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>, 2019. – 400 с.</w:t>
      </w:r>
    </w:p>
    <w:p w14:paraId="4091DB5F" w14:textId="77777777" w:rsidR="0031503C" w:rsidRPr="0031503C" w:rsidRDefault="0031503C" w:rsidP="00191199">
      <w:pPr>
        <w:pStyle w:val="ng-star-inserted"/>
        <w:numPr>
          <w:ilvl w:val="0"/>
          <w:numId w:val="24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>Книговедение: учебник для студентов вузов культуры и искусств / под ред. Н.М. Сикорского. – Москва: ФАИР-ПРЕСС, 2018. – 592 с.</w:t>
      </w:r>
    </w:p>
    <w:p w14:paraId="36999372" w14:textId="77777777" w:rsidR="0031503C" w:rsidRPr="0031503C" w:rsidRDefault="0031503C" w:rsidP="00191199">
      <w:pPr>
        <w:pStyle w:val="ng-star-inserted"/>
        <w:numPr>
          <w:ilvl w:val="0"/>
          <w:numId w:val="24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 xml:space="preserve">Мезенцев, К.А. Энциклопедия библиотечного дела / К.А. Мезенцев. – Москва: </w:t>
      </w:r>
      <w:proofErr w:type="spellStart"/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>Либерея-Бибинформ</w:t>
      </w:r>
      <w:proofErr w:type="spellEnd"/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>, 2016. – 784 с.</w:t>
      </w:r>
    </w:p>
    <w:p w14:paraId="3CBA3E47" w14:textId="77777777" w:rsidR="0031503C" w:rsidRPr="0031503C" w:rsidRDefault="0031503C" w:rsidP="00191199">
      <w:pPr>
        <w:pStyle w:val="ng-star-inserted"/>
        <w:numPr>
          <w:ilvl w:val="0"/>
          <w:numId w:val="24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lastRenderedPageBreak/>
        <w:t>Радченко, М.Г. 1</w:t>
      </w:r>
      <w:r w:rsidR="009449D6"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>С: Предприятие</w:t>
      </w:r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 xml:space="preserve"> 8.3. Программирование для начинающих / М.Г. Радченко. – Москва: 1С-Паблишинг, 2020. – 432 с.</w:t>
      </w:r>
    </w:p>
    <w:p w14:paraId="4FF3F6AB" w14:textId="77777777" w:rsidR="0031503C" w:rsidRPr="0031503C" w:rsidRDefault="0031503C" w:rsidP="00191199">
      <w:pPr>
        <w:pStyle w:val="ng-star-inserted"/>
        <w:numPr>
          <w:ilvl w:val="0"/>
          <w:numId w:val="24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>Справочник библиотекаря / под ред. А.Н. Ванеева. – Санкт-Петербург: Профессия, 2019. – 640 с.</w:t>
      </w:r>
    </w:p>
    <w:p w14:paraId="5D4AE5E5" w14:textId="77777777" w:rsidR="0031503C" w:rsidRPr="0031503C" w:rsidRDefault="0031503C" w:rsidP="00191199">
      <w:pPr>
        <w:pStyle w:val="ng-star-inserted"/>
        <w:numPr>
          <w:ilvl w:val="0"/>
          <w:numId w:val="24"/>
        </w:numPr>
        <w:spacing w:before="0" w:beforeAutospacing="0" w:after="0" w:afterAutospacing="0" w:line="360" w:lineRule="auto"/>
        <w:ind w:left="0" w:firstLine="709"/>
        <w:jc w:val="both"/>
        <w:rPr>
          <w:rStyle w:val="ng-star-inserted1"/>
          <w:color w:val="000000" w:themeColor="text1"/>
          <w:sz w:val="28"/>
          <w:szCs w:val="28"/>
        </w:rPr>
      </w:pPr>
      <w:proofErr w:type="spellStart"/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>Хахаев</w:t>
      </w:r>
      <w:proofErr w:type="spellEnd"/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 xml:space="preserve">, И.А. Информационные технологии в библиотечном деле: учебное пособие / И.А. </w:t>
      </w:r>
      <w:proofErr w:type="spellStart"/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>Хахаев</w:t>
      </w:r>
      <w:proofErr w:type="spellEnd"/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 xml:space="preserve">. – Москва: </w:t>
      </w:r>
      <w:proofErr w:type="spellStart"/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>Либерея-Бибинформ</w:t>
      </w:r>
      <w:proofErr w:type="spellEnd"/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>, 2022. – 320 с.</w:t>
      </w:r>
    </w:p>
    <w:p w14:paraId="1D6271FD" w14:textId="77777777" w:rsidR="0031503C" w:rsidRPr="0031503C" w:rsidRDefault="0031503C" w:rsidP="00191199">
      <w:pPr>
        <w:pStyle w:val="ng-star-inserted"/>
        <w:numPr>
          <w:ilvl w:val="0"/>
          <w:numId w:val="24"/>
        </w:numPr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 xml:space="preserve">Чат-бот </w:t>
      </w:r>
      <w:proofErr w:type="spellStart"/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>Bard</w:t>
      </w:r>
      <w:proofErr w:type="spellEnd"/>
      <w:r w:rsidRPr="0031503C">
        <w:rPr>
          <w:rStyle w:val="ng-star-inserted1"/>
          <w:rFonts w:eastAsiaTheme="majorEastAsia"/>
          <w:color w:val="000000" w:themeColor="text1"/>
          <w:sz w:val="28"/>
          <w:szCs w:val="28"/>
        </w:rPr>
        <w:t xml:space="preserve"> (Google). Помощник в формировании тезисов, определений и поиском информации для предметной области. – [Электронный ресурс]. – Режим доступа: </w:t>
      </w:r>
      <w:hyperlink r:id="rId32" w:tgtFrame="_blank" w:history="1">
        <w:r w:rsidRPr="0031503C">
          <w:rPr>
            <w:rStyle w:val="ng-star-inserted1"/>
            <w:rFonts w:eastAsiaTheme="majorEastAsia"/>
            <w:color w:val="000000" w:themeColor="text1"/>
            <w:sz w:val="28"/>
            <w:szCs w:val="28"/>
          </w:rPr>
          <w:t>https://bard.google.com/</w:t>
        </w:r>
      </w:hyperlink>
    </w:p>
    <w:p w14:paraId="64BBAAAF" w14:textId="4578DC7D" w:rsidR="004474EC" w:rsidRPr="00B56091" w:rsidRDefault="00211563" w:rsidP="00B56091">
      <w:pPr>
        <w:pStyle w:val="a6"/>
        <w:spacing w:after="0" w:line="360" w:lineRule="auto"/>
        <w:ind w:left="1066"/>
        <w:rPr>
          <w:rFonts w:ascii="Arial" w:eastAsia="Malgun Gothic" w:hAnsi="Arial" w:cs="Arial"/>
          <w:color w:val="000000" w:themeColor="text1"/>
          <w:sz w:val="28"/>
          <w:szCs w:val="28"/>
        </w:rPr>
      </w:pPr>
      <w:r w:rsidRPr="0031503C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0E8FE91F" w14:textId="77777777" w:rsidR="004474EC" w:rsidRDefault="004474EC">
      <w:pPr>
        <w:spacing w:after="45" w:line="360" w:lineRule="auto"/>
        <w:ind w:left="71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41EF132B" w14:textId="77777777" w:rsidR="004474EC" w:rsidRDefault="004474EC">
      <w:bookmarkStart w:id="9" w:name="_heading=h.2s8eyo1" w:colFirst="0" w:colLast="0"/>
      <w:bookmarkEnd w:id="9"/>
    </w:p>
    <w:p w14:paraId="0BBF2859" w14:textId="77777777" w:rsidR="004474EC" w:rsidRDefault="004474EC"/>
    <w:p w14:paraId="3F7B9C00" w14:textId="77777777" w:rsidR="004474EC" w:rsidRDefault="004474EC"/>
    <w:p w14:paraId="041C7249" w14:textId="77777777" w:rsidR="004474EC" w:rsidRDefault="004474EC"/>
    <w:p w14:paraId="52591C88" w14:textId="77777777" w:rsidR="004474EC" w:rsidRDefault="004474EC"/>
    <w:p w14:paraId="3FA86838" w14:textId="77777777" w:rsidR="004474EC" w:rsidRDefault="004474EC"/>
    <w:p w14:paraId="3AB30BE1" w14:textId="77777777" w:rsidR="004474EC" w:rsidRDefault="004474EC"/>
    <w:p w14:paraId="01DB80EC" w14:textId="77777777" w:rsidR="004474EC" w:rsidRDefault="004474EC"/>
    <w:p w14:paraId="5CED8A77" w14:textId="77777777" w:rsidR="004474EC" w:rsidRDefault="004474EC"/>
    <w:p w14:paraId="1FE5E1EF" w14:textId="77777777" w:rsidR="004474EC" w:rsidRDefault="004474EC"/>
    <w:p w14:paraId="51194B1D" w14:textId="77777777" w:rsidR="004474EC" w:rsidRDefault="004474EC"/>
    <w:p w14:paraId="526387B4" w14:textId="77777777" w:rsidR="004474EC" w:rsidRDefault="004474EC"/>
    <w:p w14:paraId="4F59DB02" w14:textId="77777777" w:rsidR="004474EC" w:rsidRDefault="004474EC"/>
    <w:p w14:paraId="4533B4AB" w14:textId="1C1AE4FE" w:rsidR="004474EC" w:rsidRDefault="00211563" w:rsidP="003E1537">
      <w:pPr>
        <w:pStyle w:val="11"/>
        <w:rPr>
          <w:rFonts w:eastAsia="Times New Roman"/>
          <w:highlight w:val="white"/>
        </w:rPr>
      </w:pPr>
      <w:bookmarkStart w:id="10" w:name="_Toc184912908"/>
      <w:r>
        <w:rPr>
          <w:rFonts w:eastAsia="Times New Roman"/>
          <w:highlight w:val="white"/>
        </w:rPr>
        <w:t>ПРИЛОЖЕНИ</w:t>
      </w:r>
      <w:r w:rsidR="00554D79">
        <w:rPr>
          <w:rFonts w:eastAsia="Times New Roman"/>
          <w:highlight w:val="white"/>
        </w:rPr>
        <w:t>Я</w:t>
      </w:r>
      <w:bookmarkEnd w:id="10"/>
    </w:p>
    <w:p w14:paraId="6BA6CEE6" w14:textId="77777777" w:rsidR="004474EC" w:rsidRDefault="00211563">
      <w:pPr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br w:type="page"/>
      </w:r>
    </w:p>
    <w:p w14:paraId="795C3208" w14:textId="77777777" w:rsidR="004474EC" w:rsidRDefault="00211563" w:rsidP="00B462EF">
      <w:pPr>
        <w:spacing w:after="0"/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Приложение 1</w:t>
      </w:r>
    </w:p>
    <w:p w14:paraId="60F84D12" w14:textId="1DFCB53C" w:rsidR="004474EC" w:rsidRDefault="00211563" w:rsidP="00B462EF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КОД ПРОГРАМ</w:t>
      </w:r>
      <w:r w:rsidR="00AA1551"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МЫ</w:t>
      </w:r>
    </w:p>
    <w:p w14:paraId="30B1A898" w14:textId="77777777" w:rsidR="00B462EF" w:rsidRDefault="00B462EF" w:rsidP="00B462EF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</w:pPr>
    </w:p>
    <w:p w14:paraId="2A9DAF21" w14:textId="77777777" w:rsidR="00B462EF" w:rsidRDefault="00B462EF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sectPr w:rsidR="00B462EF" w:rsidSect="00211563">
          <w:headerReference w:type="default" r:id="rId33"/>
          <w:pgSz w:w="11906" w:h="16838"/>
          <w:pgMar w:top="1134" w:right="851" w:bottom="1134" w:left="1418" w:header="709" w:footer="709" w:gutter="0"/>
          <w:pgNumType w:start="1"/>
          <w:cols w:space="720"/>
          <w:titlePg/>
        </w:sectPr>
      </w:pPr>
    </w:p>
    <w:p w14:paraId="7E544BA4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b/>
          <w:bCs/>
          <w:sz w:val="20"/>
          <w:szCs w:val="20"/>
        </w:rPr>
      </w:pPr>
      <w:r w:rsidRPr="00B462EF">
        <w:rPr>
          <w:rFonts w:ascii="Times New Roman" w:hAnsi="Times New Roman" w:cs="Times New Roman"/>
          <w:b/>
          <w:bCs/>
          <w:sz w:val="20"/>
          <w:szCs w:val="20"/>
        </w:rPr>
        <w:t>Код формы элемента справочника «Статус»</w:t>
      </w:r>
    </w:p>
    <w:p w14:paraId="02E6DDCD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#Область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бработчикиСобытийФормы</w:t>
      </w:r>
      <w:proofErr w:type="spellEnd"/>
    </w:p>
    <w:p w14:paraId="6DD7A177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&amp;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Сервере</w:t>
      </w:r>
      <w:proofErr w:type="spellEnd"/>
    </w:p>
    <w:p w14:paraId="045A419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Процедур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ередЗаписьюНаСервер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(Отказ,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ТекущийОбъект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араметрыЗапис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)</w:t>
      </w:r>
    </w:p>
    <w:p w14:paraId="1592922D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ЗначениеЦвет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Цвет;</w:t>
      </w:r>
    </w:p>
    <w:p w14:paraId="32FE7FCC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 xml:space="preserve">Если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ЗначениеЦвет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Новый Цвет(0,0,0) Тогда</w:t>
      </w:r>
    </w:p>
    <w:p w14:paraId="68797878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ЗначениеЦвет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еопределено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; </w:t>
      </w:r>
    </w:p>
    <w:p w14:paraId="170F78C0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Есл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47981978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ТекущийОбъект.Цвет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=Новый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ХранилищеЗначения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ЗначениеЦвет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);</w:t>
      </w:r>
    </w:p>
    <w:p w14:paraId="3115E184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Процедуры</w:t>
      </w:r>
      <w:proofErr w:type="spellEnd"/>
    </w:p>
    <w:p w14:paraId="2F796563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5F335809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&amp;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Сервере</w:t>
      </w:r>
      <w:proofErr w:type="spellEnd"/>
    </w:p>
    <w:p w14:paraId="4FC53FA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Процедур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риЧтенииНаСервер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ТекущийОбъект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)</w:t>
      </w:r>
    </w:p>
    <w:p w14:paraId="5D273F68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 xml:space="preserve">Цвет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ТекущийОбъект.Цвет.Получи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;</w:t>
      </w: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45B867E6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Процедуры</w:t>
      </w:r>
      <w:proofErr w:type="spellEnd"/>
    </w:p>
    <w:p w14:paraId="4E76CAB4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b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#КонецОбласти</w:t>
      </w:r>
    </w:p>
    <w:p w14:paraId="3E4B47AA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b/>
          <w:bCs/>
          <w:sz w:val="20"/>
          <w:szCs w:val="20"/>
        </w:rPr>
      </w:pPr>
      <w:r w:rsidRPr="00B462EF">
        <w:rPr>
          <w:rFonts w:ascii="Times New Roman" w:hAnsi="Times New Roman" w:cs="Times New Roman"/>
          <w:b/>
          <w:bCs/>
          <w:sz w:val="20"/>
          <w:szCs w:val="20"/>
        </w:rPr>
        <w:t>Код модуля объекта справочника «Книги»</w:t>
      </w:r>
    </w:p>
    <w:p w14:paraId="69090A4A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&amp;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Сервере</w:t>
      </w:r>
      <w:proofErr w:type="spellEnd"/>
    </w:p>
    <w:p w14:paraId="1ADCA84E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Процедур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ередУдалением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Отказ)</w:t>
      </w:r>
    </w:p>
    <w:p w14:paraId="1E316FA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    // Получаем остаток книги в регистре "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статкиКниг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"</w:t>
      </w:r>
    </w:p>
    <w:p w14:paraId="699475A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    Остаток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олучитьОстатокКниг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тотОбъект.Ссылк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);</w:t>
      </w:r>
    </w:p>
    <w:p w14:paraId="7F71DB9B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4E02D101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    // Если остаток больше 0, запрещаем удаление</w:t>
      </w:r>
    </w:p>
    <w:p w14:paraId="5D18EB67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    Если Остаток &gt; 0 Тогда</w:t>
      </w:r>
    </w:p>
    <w:p w14:paraId="200BB8AB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Сообщить("Нельзя удалить книгу, так как она есть в наличии в библиотеке. Остаток: " + Остаток);</w:t>
      </w:r>
    </w:p>
    <w:p w14:paraId="7CB8415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        Отказ = Истина;</w:t>
      </w:r>
    </w:p>
    <w:p w14:paraId="43AEF8C0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Есл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2A89B14C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Процедуры</w:t>
      </w:r>
      <w:proofErr w:type="spellEnd"/>
    </w:p>
    <w:p w14:paraId="7F637863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260E6E9E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&amp;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Сервере</w:t>
      </w:r>
      <w:proofErr w:type="spellEnd"/>
    </w:p>
    <w:p w14:paraId="12B67898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Функция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олучитьОстатокКниг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Книга)</w:t>
      </w:r>
    </w:p>
    <w:p w14:paraId="7D3D26D9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    Запрос = Новый Запрос;</w:t>
      </w:r>
    </w:p>
    <w:p w14:paraId="2E08458C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Запрос.Текст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</w:p>
    <w:p w14:paraId="0E60E94C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        "ВЫБРАТЬ</w:t>
      </w:r>
    </w:p>
    <w:p w14:paraId="36E2CF7E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        |   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статкиКниг.Количество</w:t>
      </w:r>
      <w:proofErr w:type="spellEnd"/>
    </w:p>
    <w:p w14:paraId="363EE82B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        |ИЗ</w:t>
      </w:r>
    </w:p>
    <w:p w14:paraId="265D99D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        |   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РегистрНакопления.ОстаткиКниг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КАК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статкиКниг</w:t>
      </w:r>
      <w:proofErr w:type="spellEnd"/>
    </w:p>
    <w:p w14:paraId="6FE33C8B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        |ГДЕ</w:t>
      </w:r>
    </w:p>
    <w:p w14:paraId="7B969B3A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        |   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статкиКниг.Книг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&amp;Книга";</w:t>
      </w:r>
    </w:p>
    <w:p w14:paraId="5BCDEE4A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063B6E38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Запрос.УстановитьПараметр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"Книга", Книга);</w:t>
      </w:r>
    </w:p>
    <w:p w14:paraId="31000BF3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69D72631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    Результат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Запрос.Выполни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.Выбрать();</w:t>
      </w:r>
    </w:p>
    <w:p w14:paraId="7DE1197D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3F9BBBA2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    Если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Результат.Следующий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 Тогда</w:t>
      </w:r>
    </w:p>
    <w:p w14:paraId="547A0CFE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        Возврат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Результат.Количество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69514FA0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    Иначе</w:t>
      </w:r>
    </w:p>
    <w:p w14:paraId="6F68A7C8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        Возврат 0;</w:t>
      </w:r>
    </w:p>
    <w:p w14:paraId="1CF98AC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Есл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2C4D0BEB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b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Функции</w:t>
      </w:r>
      <w:proofErr w:type="spellEnd"/>
    </w:p>
    <w:p w14:paraId="22CF0F3D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b/>
          <w:bCs/>
          <w:sz w:val="20"/>
          <w:szCs w:val="20"/>
        </w:rPr>
      </w:pPr>
      <w:r w:rsidRPr="00B462EF">
        <w:rPr>
          <w:rFonts w:ascii="Times New Roman" w:hAnsi="Times New Roman" w:cs="Times New Roman"/>
          <w:b/>
          <w:bCs/>
          <w:sz w:val="20"/>
          <w:szCs w:val="20"/>
        </w:rPr>
        <w:t>Код формы элемента справочника «Книги»</w:t>
      </w:r>
    </w:p>
    <w:p w14:paraId="7C885AF8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1616C4B2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&amp;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Клиенте</w:t>
      </w:r>
      <w:proofErr w:type="spellEnd"/>
    </w:p>
    <w:p w14:paraId="0284AA06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Процедур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ВставитьКартинку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Команда)</w:t>
      </w:r>
    </w:p>
    <w:p w14:paraId="367B54FD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 xml:space="preserve">Оповещение = Новый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писаниеОповещения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"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бработатьВыборФайл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",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тотОбъект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);</w:t>
      </w:r>
    </w:p>
    <w:p w14:paraId="34783937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proofErr w:type="gramStart"/>
      <w:r w:rsidRPr="00B462EF">
        <w:rPr>
          <w:rFonts w:ascii="Times New Roman" w:hAnsi="Times New Roman" w:cs="Times New Roman"/>
          <w:sz w:val="20"/>
          <w:szCs w:val="20"/>
        </w:rPr>
        <w:t>НачатьПомещениеФайл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</w:t>
      </w:r>
      <w:proofErr w:type="spellStart"/>
      <w:proofErr w:type="gramEnd"/>
      <w:r w:rsidRPr="00B462EF">
        <w:rPr>
          <w:rFonts w:ascii="Times New Roman" w:hAnsi="Times New Roman" w:cs="Times New Roman"/>
          <w:sz w:val="20"/>
          <w:szCs w:val="20"/>
        </w:rPr>
        <w:t>Оповещение,,,Истин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УникальныйИдентификатор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);</w:t>
      </w:r>
    </w:p>
    <w:p w14:paraId="0337D28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Процедуры</w:t>
      </w:r>
      <w:proofErr w:type="spellEnd"/>
    </w:p>
    <w:p w14:paraId="0F93DC23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3670D77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&amp;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Клиенте</w:t>
      </w:r>
      <w:proofErr w:type="spellEnd"/>
    </w:p>
    <w:p w14:paraId="2206321E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Процедур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бработатьВыборФайл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Результат, Адрес,</w:t>
      </w:r>
    </w:p>
    <w:p w14:paraId="62BD6C7B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ВыбранноеИмяФайла,ДополнительныйПараметр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) Экспорт</w:t>
      </w:r>
    </w:p>
    <w:p w14:paraId="17F7A4BF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 xml:space="preserve">Если НЕ </w:t>
      </w:r>
      <w:proofErr w:type="gramStart"/>
      <w:r w:rsidRPr="00B462EF">
        <w:rPr>
          <w:rFonts w:ascii="Times New Roman" w:hAnsi="Times New Roman" w:cs="Times New Roman"/>
          <w:sz w:val="20"/>
          <w:szCs w:val="20"/>
        </w:rPr>
        <w:t>Результат</w:t>
      </w:r>
      <w:proofErr w:type="gramEnd"/>
      <w:r w:rsidRPr="00B462EF">
        <w:rPr>
          <w:rFonts w:ascii="Times New Roman" w:hAnsi="Times New Roman" w:cs="Times New Roman"/>
          <w:sz w:val="20"/>
          <w:szCs w:val="20"/>
        </w:rPr>
        <w:t xml:space="preserve"> Тогда</w:t>
      </w:r>
    </w:p>
    <w:p w14:paraId="1277E2BF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  <w:t>Возврат;</w:t>
      </w:r>
    </w:p>
    <w:p w14:paraId="1C42651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Есл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3A2C3968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сылкаНаКартинку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Адрес;</w:t>
      </w:r>
    </w:p>
    <w:p w14:paraId="4DA32AC4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Процедуры</w:t>
      </w:r>
      <w:proofErr w:type="spellEnd"/>
    </w:p>
    <w:p w14:paraId="07AC6ED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&amp;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Сервере</w:t>
      </w:r>
      <w:proofErr w:type="spellEnd"/>
    </w:p>
    <w:p w14:paraId="7D249BBF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Процедур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ередЗаписьюНаСервер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(Отказ,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ТекущийОбъект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араметрыЗапис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)</w:t>
      </w:r>
    </w:p>
    <w:p w14:paraId="0077DB56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 xml:space="preserve">Если </w:t>
      </w:r>
      <w:proofErr w:type="spellStart"/>
      <w:proofErr w:type="gramStart"/>
      <w:r w:rsidRPr="00B462EF">
        <w:rPr>
          <w:rFonts w:ascii="Times New Roman" w:hAnsi="Times New Roman" w:cs="Times New Roman"/>
          <w:sz w:val="20"/>
          <w:szCs w:val="20"/>
        </w:rPr>
        <w:t>ЭтоАдресВременногоХранилищ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</w:t>
      </w:r>
      <w:proofErr w:type="spellStart"/>
      <w:proofErr w:type="gramEnd"/>
      <w:r w:rsidRPr="00B462EF">
        <w:rPr>
          <w:rFonts w:ascii="Times New Roman" w:hAnsi="Times New Roman" w:cs="Times New Roman"/>
          <w:sz w:val="20"/>
          <w:szCs w:val="20"/>
        </w:rPr>
        <w:t>СсылкаНаКартинку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) Тогда</w:t>
      </w:r>
    </w:p>
    <w:p w14:paraId="112629EB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ТекущийОбъект.ДанныеКартинк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Новый</w:t>
      </w:r>
    </w:p>
    <w:p w14:paraId="0022CE47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  <w:t>ХранилищеЗначения(ПолучитьИзВременногоХранилища(СсылкаНаКартинку));</w:t>
      </w:r>
    </w:p>
    <w:p w14:paraId="525037B8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Есл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;  </w:t>
      </w:r>
    </w:p>
    <w:p w14:paraId="6A767FB2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5F0DCB2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Процедуры</w:t>
      </w:r>
      <w:proofErr w:type="spellEnd"/>
    </w:p>
    <w:p w14:paraId="2F373178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&amp;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Сервере</w:t>
      </w:r>
      <w:proofErr w:type="spellEnd"/>
    </w:p>
    <w:p w14:paraId="73719910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Процедур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риСозданииНаСервер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(Отказ,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тандартнаяОбработк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)</w:t>
      </w:r>
    </w:p>
    <w:p w14:paraId="6809FE29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сылкаНаКартинку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олучитьНавигационнуюСсылку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бъект.Ссылк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,</w:t>
      </w:r>
    </w:p>
    <w:p w14:paraId="626854C4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>"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ДанныеКартинк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");</w:t>
      </w:r>
    </w:p>
    <w:p w14:paraId="5788D64B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Процедуры</w:t>
      </w:r>
      <w:proofErr w:type="spellEnd"/>
    </w:p>
    <w:p w14:paraId="3791D516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70A87EA9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&amp;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Сервере</w:t>
      </w:r>
      <w:proofErr w:type="spellEnd"/>
    </w:p>
    <w:p w14:paraId="0B101927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Процедур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риЧтенииНаСервер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ТекущийОбъект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) </w:t>
      </w:r>
    </w:p>
    <w:p w14:paraId="03A1951C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>// Получаем количество книг на складе</w:t>
      </w:r>
    </w:p>
    <w:p w14:paraId="68E1FF87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личествоНаСклад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олучитьОстаток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ТекущийОбъект.Ссылк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);</w:t>
      </w:r>
    </w:p>
    <w:p w14:paraId="4114CC4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55ED0799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lastRenderedPageBreak/>
        <w:tab/>
        <w:t>// Устанавливаем количество в поле на форме</w:t>
      </w:r>
    </w:p>
    <w:p w14:paraId="0149499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бъект.КоличествоНаСклад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личествоНаСклад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; </w:t>
      </w:r>
    </w:p>
    <w:p w14:paraId="73989A2A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405F309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 xml:space="preserve">Если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личествоНаСклад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&gt; 0 Тогда</w:t>
      </w:r>
    </w:p>
    <w:p w14:paraId="1ED74B66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бъект.Статус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правочники.Статус.НайтиПоНаименованию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"Есть на складе");</w:t>
      </w:r>
    </w:p>
    <w:p w14:paraId="44745348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>Иначе</w:t>
      </w:r>
    </w:p>
    <w:p w14:paraId="3DABD91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бъект.Статус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правочники.Статус.НайтиПоНаименованию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"Отсутствует на складе");</w:t>
      </w:r>
    </w:p>
    <w:p w14:paraId="04B3D200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Есл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;  </w:t>
      </w:r>
    </w:p>
    <w:p w14:paraId="018BF58A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715750B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Процедуры</w:t>
      </w:r>
      <w:proofErr w:type="spellEnd"/>
    </w:p>
    <w:p w14:paraId="3DBFCB41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01E5551C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&amp;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Сервере</w:t>
      </w:r>
      <w:proofErr w:type="spellEnd"/>
    </w:p>
    <w:p w14:paraId="55FEB424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Функция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олучитьОстаток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Книга)</w:t>
      </w:r>
    </w:p>
    <w:p w14:paraId="27519FED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>Результат = 0;</w:t>
      </w:r>
    </w:p>
    <w:p w14:paraId="0170FF39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>Отбор = Новый Структура;</w:t>
      </w:r>
    </w:p>
    <w:p w14:paraId="66FBE30E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тбор.Встави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"Книги", Книга);</w:t>
      </w:r>
    </w:p>
    <w:p w14:paraId="6842768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йденныеЗначения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РегистрыНакопления.ОстаткиКниг.Остатк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ТекущаяДат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, Отбор);</w:t>
      </w:r>
    </w:p>
    <w:p w14:paraId="58C97081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 xml:space="preserve">Если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йденныеЗначения.Количество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 &gt; 0 Тогда</w:t>
      </w:r>
    </w:p>
    <w:p w14:paraId="42EDFACD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  <w:t xml:space="preserve">Результат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йденныеЗначения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[0].Количество;   </w:t>
      </w:r>
    </w:p>
    <w:p w14:paraId="3EBB6091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Есл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35746934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>Возврат Результат;</w:t>
      </w:r>
    </w:p>
    <w:p w14:paraId="4DF4B127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b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Функции</w:t>
      </w:r>
      <w:proofErr w:type="spellEnd"/>
    </w:p>
    <w:p w14:paraId="3F3D0706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b/>
          <w:bCs/>
          <w:sz w:val="20"/>
          <w:szCs w:val="20"/>
        </w:rPr>
      </w:pPr>
      <w:r w:rsidRPr="00B462EF">
        <w:rPr>
          <w:rFonts w:ascii="Times New Roman" w:hAnsi="Times New Roman" w:cs="Times New Roman"/>
          <w:b/>
          <w:bCs/>
          <w:sz w:val="20"/>
          <w:szCs w:val="20"/>
        </w:rPr>
        <w:t>Код формы списка справочника «Книги»</w:t>
      </w:r>
    </w:p>
    <w:p w14:paraId="23435390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#Область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бработкиСобытийФормы</w:t>
      </w:r>
      <w:proofErr w:type="spellEnd"/>
    </w:p>
    <w:p w14:paraId="68E981BE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&amp;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Сервере</w:t>
      </w:r>
      <w:proofErr w:type="spellEnd"/>
    </w:p>
    <w:p w14:paraId="61234C5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Процедур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риСозданииНаСервер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(Отказ,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тандартнаяОбработк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)</w:t>
      </w:r>
    </w:p>
    <w:p w14:paraId="223451D1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4C3378D8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УстановитьУсловноеОформлени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;</w:t>
      </w:r>
    </w:p>
    <w:p w14:paraId="6DAFDFF7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>#КонецОбласти</w:t>
      </w:r>
    </w:p>
    <w:p w14:paraId="0F2FFD58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 xml:space="preserve">#Область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лужебныеПроцедурыИФункции</w:t>
      </w:r>
      <w:proofErr w:type="spellEnd"/>
    </w:p>
    <w:p w14:paraId="3F16E120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Процедуры</w:t>
      </w:r>
      <w:proofErr w:type="spellEnd"/>
    </w:p>
    <w:p w14:paraId="6BC75F64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&amp;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Сервере</w:t>
      </w:r>
      <w:proofErr w:type="spellEnd"/>
    </w:p>
    <w:p w14:paraId="5AA36634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Процедур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УстановитьУсловноеОформлени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</w:t>
      </w:r>
    </w:p>
    <w:p w14:paraId="4994C1DD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6ADE277B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679D7E9C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>УсловноеОформлениеСписка=Список.КомпоновщикНастроек.Настройки.УсловноеОформление;</w:t>
      </w:r>
    </w:p>
    <w:p w14:paraId="200F1A4A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7E7046C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>Запрос = Новый Запрос;</w:t>
      </w:r>
    </w:p>
    <w:p w14:paraId="3457F51E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Запрос.Текст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</w:p>
    <w:p w14:paraId="2D635BFD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>"ВЫБРАТЬ</w:t>
      </w:r>
    </w:p>
    <w:p w14:paraId="57CCB57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>|</w:t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татус.Ссылк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КАК Ссылка,</w:t>
      </w:r>
    </w:p>
    <w:p w14:paraId="6359F3FD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>|</w:t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татус.Цвет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КАК Цвет</w:t>
      </w:r>
    </w:p>
    <w:p w14:paraId="0CF20A61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>|ИЗ</w:t>
      </w:r>
    </w:p>
    <w:p w14:paraId="3C84DA12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>|</w:t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правочник.Статус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КАК Статус";</w:t>
      </w:r>
    </w:p>
    <w:p w14:paraId="4FAEAC2B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7B0FE05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РезультатЗапрос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Запрос.Выполни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;</w:t>
      </w:r>
    </w:p>
    <w:p w14:paraId="2B1E209B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3DD59A5F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ВыборкаДетальныеЗапис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РезультатЗапроса.Выбра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;</w:t>
      </w:r>
    </w:p>
    <w:p w14:paraId="469013F7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205AC25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 xml:space="preserve">Пок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ВыборкаДетальныеЗаписи.Следующий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 Цикл</w:t>
      </w:r>
    </w:p>
    <w:p w14:paraId="54DDAA97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лементОформления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УсловноеОформлениеСписка.Элементы.Добави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;</w:t>
      </w:r>
    </w:p>
    <w:p w14:paraId="56E644C9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5AE9BC5E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  <w:t xml:space="preserve">ЭлементОформления.Оформление.УстановитьЗначениеПараметра("ЦветФона",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ВыборкаДетальныеЗаписи.Цвет.Получи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);</w:t>
      </w:r>
    </w:p>
    <w:p w14:paraId="53EC4AD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2AFF50FA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лементОтбор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ЭлементОформления.Отбор.Элементы.Добавить(Тип("ЭлементОтбораКомпоновкиДанных"));</w:t>
      </w:r>
    </w:p>
    <w:p w14:paraId="1FD255DF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лементОтбора.ЛевоеЗначени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=Новый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олеКомпоновкиДанных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"Статус");</w:t>
      </w:r>
    </w:p>
    <w:p w14:paraId="633517B0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лементОтбора.ВидСравнения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ВидСравненияКомпоновкиДанных.Равно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06DAA650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лементОтбора.ПравоеЗначени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ВыборкаДетальныеЗаписи.Ссылк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0D2B09B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47201289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Цикл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3473EAEF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5E08B282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0EB4FD58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Процедуры</w:t>
      </w:r>
      <w:proofErr w:type="spellEnd"/>
    </w:p>
    <w:p w14:paraId="5067E3D2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3C9BDABD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b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#КонецОбласти</w:t>
      </w:r>
    </w:p>
    <w:p w14:paraId="42234A4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b/>
          <w:bCs/>
          <w:sz w:val="20"/>
          <w:szCs w:val="20"/>
        </w:rPr>
      </w:pPr>
      <w:r w:rsidRPr="00B462EF">
        <w:rPr>
          <w:rFonts w:ascii="Times New Roman" w:hAnsi="Times New Roman" w:cs="Times New Roman"/>
          <w:b/>
          <w:bCs/>
          <w:sz w:val="20"/>
          <w:szCs w:val="20"/>
        </w:rPr>
        <w:t>Код формы документа «Приход книг»</w:t>
      </w:r>
    </w:p>
    <w:p w14:paraId="5EE50917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&amp;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Клиенте</w:t>
      </w:r>
      <w:proofErr w:type="spellEnd"/>
    </w:p>
    <w:p w14:paraId="139A90E6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ерем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Пожертвование;</w:t>
      </w:r>
    </w:p>
    <w:p w14:paraId="2BB57D5B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ерем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Закупка;</w:t>
      </w:r>
    </w:p>
    <w:p w14:paraId="6C96CF91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&amp;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Клиенте</w:t>
      </w:r>
      <w:proofErr w:type="spellEnd"/>
    </w:p>
    <w:p w14:paraId="70A5E0C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Процедур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нигиЦенаЗаШтПриИзменени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Элемент)</w:t>
      </w:r>
    </w:p>
    <w:p w14:paraId="26AC990B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трокаТабличнойЧаст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лементы.Книги.ТекущиеДанны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46780CBE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трокаТабличнойЧасти.Сумм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трокаТабличнойЧасти.Количество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*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трокаТабличнойЧасти.Цен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068DB56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Процедуры</w:t>
      </w:r>
      <w:proofErr w:type="spellEnd"/>
    </w:p>
    <w:p w14:paraId="05743AB6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56FCFDE1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42A48F8F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&amp;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Клиенте</w:t>
      </w:r>
      <w:proofErr w:type="spellEnd"/>
    </w:p>
    <w:p w14:paraId="3E242D3A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Процедур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нигиСуммаЦенаПриИзменени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Элемент)</w:t>
      </w:r>
    </w:p>
    <w:p w14:paraId="0CE7E077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369AF944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72597CD8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трокаТабличнойЧаст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лементы.Книги.ТекущиеДанны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;  </w:t>
      </w:r>
    </w:p>
    <w:p w14:paraId="6E174DD2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 xml:space="preserve">Если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трокаТабличнойЧасти.Количество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0 тогда</w:t>
      </w:r>
    </w:p>
    <w:p w14:paraId="0F116C1A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трокаТабличнойЧасти.ЦенаЗаШ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0;</w:t>
      </w:r>
    </w:p>
    <w:p w14:paraId="2A6CC9D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lastRenderedPageBreak/>
        <w:tab/>
        <w:t>Иначе</w:t>
      </w:r>
    </w:p>
    <w:p w14:paraId="2A87C68C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трокаТабличнойЧасти.Цен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 =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трокаТабличнойЧасти.Сумм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/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трокаТабличнойЧасти.Количество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35D8BE5A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Есл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570B663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6B5C94C2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59C3B556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44107C9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Процедуры</w:t>
      </w:r>
      <w:proofErr w:type="spellEnd"/>
    </w:p>
    <w:p w14:paraId="47883FE3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5107C68C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3258D5F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&amp;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Клиенте</w:t>
      </w:r>
      <w:proofErr w:type="spellEnd"/>
    </w:p>
    <w:p w14:paraId="1514DD77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Процедур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нигиКоличествоПриИзменени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Элемент)</w:t>
      </w:r>
    </w:p>
    <w:p w14:paraId="5C80E051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трокаТабличнойЧаст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лементы.Книги.ТекущиеДанны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572A653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трокаТабличнойЧасти.Сумм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трокаТабличнойЧасти.Количество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*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трокаТабличнойЧасти.Цен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10797DAB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Процедуры</w:t>
      </w:r>
      <w:proofErr w:type="spellEnd"/>
    </w:p>
    <w:p w14:paraId="1FD6D3AD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0F83636D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&amp;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Сервере</w:t>
      </w:r>
      <w:proofErr w:type="spellEnd"/>
    </w:p>
    <w:p w14:paraId="3E89FC54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Процедур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ИсточникПолученияПриИзмененииНаСервер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</w:t>
      </w:r>
    </w:p>
    <w:p w14:paraId="4EA1F10A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 xml:space="preserve">Если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бъект.ИсточникПолучения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еречисления.ИсточникПолучения.Пожертвовани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тогда </w:t>
      </w:r>
    </w:p>
    <w:p w14:paraId="35A8F442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лементы.ДанныеОпожертвований.Видимос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Истина;</w:t>
      </w:r>
    </w:p>
    <w:p w14:paraId="2DAF69D6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лементы.Закупка.Видимос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Ложь;</w:t>
      </w:r>
    </w:p>
    <w:p w14:paraId="3D7BF2C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571CE94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ИначеЕслиОбъект.ИсточникПолучения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еречисления.ИсточникПолучения.Закупк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тогда </w:t>
      </w:r>
    </w:p>
    <w:p w14:paraId="0B2DF262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лементы.Закупка.Видимос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Истина;</w:t>
      </w:r>
    </w:p>
    <w:p w14:paraId="7CB845CE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лементы.ДанныеОпожертвований.Видимос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Ложь;</w:t>
      </w:r>
    </w:p>
    <w:p w14:paraId="445AF67B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70AEB641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7992D931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Есл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; </w:t>
      </w:r>
    </w:p>
    <w:p w14:paraId="11A31721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Процедуры</w:t>
      </w:r>
      <w:proofErr w:type="spellEnd"/>
    </w:p>
    <w:p w14:paraId="38BAF6E0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779DB774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&amp;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Клиенте</w:t>
      </w:r>
      <w:proofErr w:type="spellEnd"/>
    </w:p>
    <w:p w14:paraId="7893D34D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Процедур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ИсточникПолученияПриИзменени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Элемент)</w:t>
      </w:r>
    </w:p>
    <w:p w14:paraId="5A1E1C0B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ИсточникПолученияПриИзмененииНаСервер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;</w:t>
      </w:r>
    </w:p>
    <w:p w14:paraId="5026C190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Процедуры</w:t>
      </w:r>
      <w:proofErr w:type="spellEnd"/>
    </w:p>
    <w:p w14:paraId="79DC9CE8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1F7C6A31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&amp;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Сервере</w:t>
      </w:r>
      <w:proofErr w:type="spellEnd"/>
    </w:p>
    <w:p w14:paraId="0302A1A9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Процедур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риОткрытииНаСервер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</w:t>
      </w:r>
    </w:p>
    <w:p w14:paraId="17008B4A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 xml:space="preserve">Если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бъект.ИсточникПолучения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еречисления.ИсточникПолучения.Пожертвовани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тогда </w:t>
      </w:r>
    </w:p>
    <w:p w14:paraId="0AEC66E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лементы.ДанныеОпожертвований.Видимос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Истина;</w:t>
      </w:r>
    </w:p>
    <w:p w14:paraId="2A33C42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лементы.Закупка.Видимос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Ложь;</w:t>
      </w:r>
    </w:p>
    <w:p w14:paraId="1EF88354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3ED2F6B9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ИначеЕслиОбъект.ИсточникПолучения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еречисления.ИсточникПолучения.Закупк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тогда </w:t>
      </w:r>
    </w:p>
    <w:p w14:paraId="3E4FDC71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лементы.Закупка.Видимос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Истина;</w:t>
      </w:r>
    </w:p>
    <w:p w14:paraId="18C8AE99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лементы.ДанныеОпожертвований.Видимос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Ложь;</w:t>
      </w:r>
    </w:p>
    <w:p w14:paraId="65DEEB5D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33F8291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524C930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Есл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5EB10DD7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 xml:space="preserve">Если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бъект.Закупк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еречисления.ВыборЗакупки.Издател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тогда</w:t>
      </w:r>
    </w:p>
    <w:p w14:paraId="496CE7F1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лементы.Издатель.Видимос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Истина;</w:t>
      </w:r>
    </w:p>
    <w:p w14:paraId="720AE589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лементы.Поставщик.Видимос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Ложь;</w:t>
      </w:r>
    </w:p>
    <w:p w14:paraId="2714A292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ИначеЕслиОбъект.Закупк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еречисления.ВыборЗакупки.Поставщик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тогда</w:t>
      </w:r>
    </w:p>
    <w:p w14:paraId="5DAD80CC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лементы.Издатель.Видимос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Ложь;</w:t>
      </w:r>
    </w:p>
    <w:p w14:paraId="6432F011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лементы.Поставщик.Видимос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Истина;</w:t>
      </w:r>
    </w:p>
    <w:p w14:paraId="1130B3D7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Есл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146FF5A8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262FEA80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Процедуры</w:t>
      </w:r>
      <w:proofErr w:type="spellEnd"/>
    </w:p>
    <w:p w14:paraId="1743FA62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25E938D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&amp;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Клиенте</w:t>
      </w:r>
      <w:proofErr w:type="spellEnd"/>
    </w:p>
    <w:p w14:paraId="7F35CB78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Процедур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риОткрыти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Отказ)</w:t>
      </w:r>
    </w:p>
    <w:p w14:paraId="4DCBAC1C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риОткрытииНаСервер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;</w:t>
      </w:r>
    </w:p>
    <w:p w14:paraId="19968F3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Процедуры</w:t>
      </w:r>
      <w:proofErr w:type="spellEnd"/>
    </w:p>
    <w:p w14:paraId="4000A059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731443BB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&amp;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Сервере</w:t>
      </w:r>
      <w:proofErr w:type="spellEnd"/>
    </w:p>
    <w:p w14:paraId="6B774F1F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Процедур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ЗакупкаПриИзмененииНаСервер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</w:t>
      </w:r>
    </w:p>
    <w:p w14:paraId="5B235192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 xml:space="preserve">Если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бъект.Закупк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еречисления.ВыборЗакупки.Издател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тогда</w:t>
      </w:r>
    </w:p>
    <w:p w14:paraId="74FD2ADF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лементы.Издатель.Видимос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Истина;</w:t>
      </w:r>
    </w:p>
    <w:p w14:paraId="2F62AF3D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лементы.Поставщик.Видимос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Ложь;</w:t>
      </w:r>
    </w:p>
    <w:p w14:paraId="77E9854F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ИначеЕслиОбъект.Закупк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еречисления.ВыборЗакупки.Поставщик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тогда</w:t>
      </w:r>
    </w:p>
    <w:p w14:paraId="54AC12D9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лементы.Издатель.Видимос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Ложь;</w:t>
      </w:r>
    </w:p>
    <w:p w14:paraId="685BDF14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лементы.Поставщик.Видимос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Истина;</w:t>
      </w:r>
    </w:p>
    <w:p w14:paraId="2789F0B6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Есл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71E445EA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5D5B0D01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Процедуры</w:t>
      </w:r>
      <w:proofErr w:type="spellEnd"/>
    </w:p>
    <w:p w14:paraId="090EC7E4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17173838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&amp;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Клиенте</w:t>
      </w:r>
      <w:proofErr w:type="spellEnd"/>
    </w:p>
    <w:p w14:paraId="70D46D4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Процедур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ЗакупкаПриИзменени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Элемент)</w:t>
      </w:r>
    </w:p>
    <w:p w14:paraId="2070E15C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ЗакупкаПриИзмененииНаСервер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;</w:t>
      </w:r>
    </w:p>
    <w:p w14:paraId="2582527A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Процедуры</w:t>
      </w:r>
      <w:proofErr w:type="spellEnd"/>
    </w:p>
    <w:p w14:paraId="13A2D3D0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68A47C98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&amp;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Клиенте</w:t>
      </w:r>
      <w:proofErr w:type="spellEnd"/>
    </w:p>
    <w:p w14:paraId="094CCF9A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Процедур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нигиКнигаПриИзменени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Элемент)</w:t>
      </w:r>
    </w:p>
    <w:p w14:paraId="62C50E80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трокаТЧ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лементы.Книги.ТекущиеДанны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3CCA303F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>СтрокаТЧ.Цена=ОбщийМодульФункции.ЦеныИзРегистраСведений(Объект.Дата,СтрокаТЧ.Книга);</w:t>
      </w:r>
    </w:p>
    <w:p w14:paraId="33A9C25F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1292760E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Процедуры</w:t>
      </w:r>
      <w:proofErr w:type="spellEnd"/>
    </w:p>
    <w:p w14:paraId="17C7ABC3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621525EA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&amp;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Сервере</w:t>
      </w:r>
      <w:proofErr w:type="spellEnd"/>
    </w:p>
    <w:p w14:paraId="605C662F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Процедур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ДанныеОпожертвованийПриИзмененииНаСервер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</w:t>
      </w:r>
    </w:p>
    <w:p w14:paraId="53C913A8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>// Проверяем, выбран ли документ пожертвования</w:t>
      </w:r>
    </w:p>
    <w:p w14:paraId="6403F42A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 xml:space="preserve">Если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ЗначениеЗаполнено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бъект.ДанныеОПожертвований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) Тогда </w:t>
      </w:r>
    </w:p>
    <w:p w14:paraId="06BACAD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  <w:t>// Получаем документ пожертвования</w:t>
      </w:r>
    </w:p>
    <w:p w14:paraId="4703B2C7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  <w:t xml:space="preserve">Пожертвование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бъект.ДанныеОПожертвований.ПолучитьОбъект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;</w:t>
      </w:r>
    </w:p>
    <w:p w14:paraId="73EE69FC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1C64E5C1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  <w:t>// Очищаем табличную часть "Книги" в документе "Приход книг"</w:t>
      </w:r>
    </w:p>
    <w:p w14:paraId="65CEE4AB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бъект.Книги.Очисти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;</w:t>
      </w:r>
    </w:p>
    <w:p w14:paraId="4D275FDE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7A95A920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  <w:t>// Копируем данные из табличной части "Книги" документа "Пожертвование"</w:t>
      </w:r>
    </w:p>
    <w:p w14:paraId="5A863CE4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  <w:t xml:space="preserve">Для Каждого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трокаПожертвования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Из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ожертвование.Книг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Цикл</w:t>
      </w:r>
    </w:p>
    <w:p w14:paraId="6ADAD1DD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оваяСтрок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бъект.Книги.Добави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;</w:t>
      </w:r>
    </w:p>
    <w:p w14:paraId="67B1FFB9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оваяСтрока.Книг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трокаПожертвования.Книг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32AC408A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оваяСтрока.Количество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трокаПожертвования.Количество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1534A9EE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оваяСтрока.Цен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трокаПожертвования.Цен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2067C0FE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оваяСтрока.Сумм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трокаПожертвования.Сумм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47638639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Цикл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50210A27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Есл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; </w:t>
      </w:r>
    </w:p>
    <w:p w14:paraId="1E8F650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Процедуры</w:t>
      </w:r>
      <w:proofErr w:type="spellEnd"/>
    </w:p>
    <w:p w14:paraId="7E23250A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2550E1A0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>&amp;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Клиенте</w:t>
      </w:r>
      <w:proofErr w:type="spellEnd"/>
    </w:p>
    <w:p w14:paraId="2AEC8DAB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Процедур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ДанныеОпожертвованийПриИзменени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Элемент)</w:t>
      </w:r>
    </w:p>
    <w:p w14:paraId="5003AB18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ДанныеОпожертвованийПриИзмененииНаСервере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;</w:t>
      </w:r>
    </w:p>
    <w:p w14:paraId="37C7869E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Процедуры</w:t>
      </w:r>
      <w:proofErr w:type="spellEnd"/>
    </w:p>
    <w:p w14:paraId="7C843F80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b/>
          <w:bCs/>
          <w:sz w:val="20"/>
          <w:szCs w:val="20"/>
        </w:rPr>
      </w:pPr>
      <w:r w:rsidRPr="00B462EF">
        <w:rPr>
          <w:rFonts w:ascii="Times New Roman" w:hAnsi="Times New Roman" w:cs="Times New Roman"/>
          <w:b/>
          <w:bCs/>
          <w:sz w:val="20"/>
          <w:szCs w:val="20"/>
        </w:rPr>
        <w:t>Код модуля объекта документа «Списание книг»</w:t>
      </w:r>
    </w:p>
    <w:p w14:paraId="7885051C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22220DDE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Процедур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бработкаПроведения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Отказ, Режим)</w:t>
      </w:r>
    </w:p>
    <w:p w14:paraId="0F7AB98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722BDBCF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 xml:space="preserve">// регистр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статкиКниг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Расход</w:t>
      </w:r>
    </w:p>
    <w:p w14:paraId="179C92C2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Движения.ОстаткиКниг.Записыва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Истина;</w:t>
      </w:r>
    </w:p>
    <w:p w14:paraId="6CB6C802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 xml:space="preserve">Для Каждого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ТекСтрокаКниг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Из Книги Цикл </w:t>
      </w:r>
    </w:p>
    <w:p w14:paraId="3B23E306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статокКниг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олучитьОстаток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ТекСтрокаКниги.Книг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);</w:t>
      </w:r>
    </w:p>
    <w:p w14:paraId="6AC91F0A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  <w:t xml:space="preserve">Если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статокКниг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&lt;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ТекСтрокаКниги.</w:t>
      </w:r>
      <w:proofErr w:type="gramStart"/>
      <w:r w:rsidRPr="00B462EF">
        <w:rPr>
          <w:rFonts w:ascii="Times New Roman" w:hAnsi="Times New Roman" w:cs="Times New Roman"/>
          <w:sz w:val="20"/>
          <w:szCs w:val="20"/>
        </w:rPr>
        <w:t>Количество</w:t>
      </w:r>
      <w:proofErr w:type="spellEnd"/>
      <w:proofErr w:type="gramEnd"/>
      <w:r w:rsidRPr="00B462EF">
        <w:rPr>
          <w:rFonts w:ascii="Times New Roman" w:hAnsi="Times New Roman" w:cs="Times New Roman"/>
          <w:sz w:val="20"/>
          <w:szCs w:val="20"/>
        </w:rPr>
        <w:t xml:space="preserve"> Тогда</w:t>
      </w:r>
    </w:p>
    <w:p w14:paraId="40B8B5DF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B462EF">
        <w:rPr>
          <w:rFonts w:ascii="Times New Roman" w:hAnsi="Times New Roman" w:cs="Times New Roman"/>
          <w:sz w:val="20"/>
          <w:szCs w:val="20"/>
        </w:rPr>
        <w:t>Сообщить(</w:t>
      </w:r>
      <w:proofErr w:type="gramEnd"/>
      <w:r w:rsidRPr="00B462EF">
        <w:rPr>
          <w:rFonts w:ascii="Times New Roman" w:hAnsi="Times New Roman" w:cs="Times New Roman"/>
          <w:sz w:val="20"/>
          <w:szCs w:val="20"/>
        </w:rPr>
        <w:t>" Не достаточно книг "+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ТекСтрокаКниги.Книг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+" Доступный остаток: "+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статокКниг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); </w:t>
      </w:r>
    </w:p>
    <w:p w14:paraId="092613F1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  <w:t>Отказ = Истина;</w:t>
      </w:r>
    </w:p>
    <w:p w14:paraId="14D7B58F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Есл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325CDA7C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  <w:t xml:space="preserve">Движение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Движения.ОстаткиКниг.Добави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;</w:t>
      </w:r>
    </w:p>
    <w:p w14:paraId="2F368EFB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Движение.ВидДвижения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ВидДвиженияНакопления.Расход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5B17F50B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Движение.Период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Дата;</w:t>
      </w:r>
    </w:p>
    <w:p w14:paraId="41209A3C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Движение.Книг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ТекСтрокаКниги.Книг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1AC9D79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Движение.Количество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ТекСтрокаКниги.Количество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4C5FEBD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16E7248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3C70C980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Цикл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4DEEFC68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Процедуры</w:t>
      </w:r>
      <w:proofErr w:type="spellEnd"/>
    </w:p>
    <w:p w14:paraId="6455F181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501EC5E4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Функция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олучитьОстаток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Книга)</w:t>
      </w:r>
    </w:p>
    <w:p w14:paraId="479AA879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>Результат =0;</w:t>
      </w:r>
    </w:p>
    <w:p w14:paraId="133E1256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>Отбор = Новый Структура;</w:t>
      </w:r>
    </w:p>
    <w:p w14:paraId="4F5221B1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тбор.Встави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"Книги", Книга);</w:t>
      </w:r>
    </w:p>
    <w:p w14:paraId="1CE362D6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йденныеЗначения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РегистрыНакопления.ОстаткиКниг.Остатк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Дата,Отбор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);</w:t>
      </w:r>
    </w:p>
    <w:p w14:paraId="5A5375EB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 xml:space="preserve">Если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йденныеЗначения.Количество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&gt;0 Тогда</w:t>
      </w:r>
    </w:p>
    <w:p w14:paraId="4EDFB1D4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  <w:t xml:space="preserve">Результат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НайденныеЗначения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[0].Количество;   </w:t>
      </w:r>
    </w:p>
    <w:p w14:paraId="76B5FCB6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Есл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3EACC522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>Возврат Результат;</w:t>
      </w:r>
    </w:p>
    <w:p w14:paraId="05137C4D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Функции</w:t>
      </w:r>
      <w:proofErr w:type="spellEnd"/>
    </w:p>
    <w:p w14:paraId="57944C5F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6F42AD67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Процедур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риЗапис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Отказ)</w:t>
      </w:r>
    </w:p>
    <w:p w14:paraId="6C0340E6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 xml:space="preserve">Если Не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ЗначениеЗаполнено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тотОбъект.Ответственный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) Тогда </w:t>
      </w: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53DDBAC1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тотОбъект.Ответственный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ользователиИнформационнойБазы.ТекущийПользовател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;</w:t>
      </w:r>
    </w:p>
    <w:p w14:paraId="7C525A0C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Есл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; </w:t>
      </w:r>
    </w:p>
    <w:p w14:paraId="7E5579B0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b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Процедуры</w:t>
      </w:r>
      <w:proofErr w:type="spellEnd"/>
    </w:p>
    <w:p w14:paraId="302A548B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b/>
          <w:bCs/>
          <w:sz w:val="20"/>
          <w:szCs w:val="20"/>
        </w:rPr>
      </w:pPr>
      <w:r w:rsidRPr="00B462EF">
        <w:rPr>
          <w:rFonts w:ascii="Times New Roman" w:hAnsi="Times New Roman" w:cs="Times New Roman"/>
          <w:b/>
          <w:bCs/>
          <w:sz w:val="20"/>
          <w:szCs w:val="20"/>
        </w:rPr>
        <w:t>Код модуля документа «Закупка книг»</w:t>
      </w:r>
    </w:p>
    <w:p w14:paraId="62FA18DC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2F988AE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Процедур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риЗапис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Отказ)</w:t>
      </w:r>
    </w:p>
    <w:p w14:paraId="0A14ED9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 xml:space="preserve">Если Не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ЗначениеЗаполнено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тотОбъект.Ответственный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) Тогда </w:t>
      </w: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5FEAE256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lastRenderedPageBreak/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тотОбъект.Ответственный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ользователиИнформационнойБазы.ТекущийПользовател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;</w:t>
      </w:r>
    </w:p>
    <w:p w14:paraId="50F9F77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Есл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; </w:t>
      </w:r>
    </w:p>
    <w:p w14:paraId="2096DA6F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Процедуры</w:t>
      </w:r>
      <w:proofErr w:type="spellEnd"/>
    </w:p>
    <w:p w14:paraId="56469E21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6E2D2E9A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Процедур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ередЗаписью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(Отказ,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РежимЗапис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,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РежимПроведения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)</w:t>
      </w:r>
    </w:p>
    <w:p w14:paraId="5661C93F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уммаДокумент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0;</w:t>
      </w:r>
    </w:p>
    <w:p w14:paraId="0072671C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 xml:space="preserve">Для каждого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ТабличнаяЧас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из Книги Цикл</w:t>
      </w:r>
    </w:p>
    <w:p w14:paraId="3FEA3BE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уммаДокумент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СуммаДокумент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+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ТабличнаяЧасть.Сумм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180885CE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Цикл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1A01E4F6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 xml:space="preserve">Если Не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ЗначениеЗаполнено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тотОбъект.Ответственный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) Тогда </w:t>
      </w:r>
    </w:p>
    <w:p w14:paraId="55B982E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ЭтотОбъект.Ответственный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ПользователиИнформационнойБазы.ТекущийПользовател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;</w:t>
      </w:r>
    </w:p>
    <w:p w14:paraId="48DF3048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Есл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354C10A0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42269521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Процедуры</w:t>
      </w:r>
      <w:proofErr w:type="spellEnd"/>
    </w:p>
    <w:p w14:paraId="5D33E602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2B0BBE7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 xml:space="preserve">Процедура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бработкаПроведения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Отказ, Режим)</w:t>
      </w:r>
    </w:p>
    <w:p w14:paraId="7C965F46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 xml:space="preserve">// регистр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ОборотЗаказовКниг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Приход</w:t>
      </w:r>
    </w:p>
    <w:p w14:paraId="2FD1F94A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Движения.ОборотЗаказовКниг.Записыва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Истина;</w:t>
      </w:r>
    </w:p>
    <w:p w14:paraId="25556546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  <w:t xml:space="preserve">Для Каждого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ТекСтрокаКниг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Из Книги Цикл</w:t>
      </w:r>
    </w:p>
    <w:p w14:paraId="581AFCA7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  <w:t xml:space="preserve">Движение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Движения.ОборотЗаказовКниг.Добавит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();</w:t>
      </w:r>
    </w:p>
    <w:p w14:paraId="1E5B84C9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Движение.ВидДвижения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ВидДвиженияНакопления.Приход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3801DEFF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Движение.Период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Дата;</w:t>
      </w:r>
    </w:p>
    <w:p w14:paraId="3AD4BD85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Движение.Книг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ТекСтрокаКниги.Книг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0E776BD7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Движение.ВыборЗакупк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ВыборЗакупки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1670C663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Движение.Поставщик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Поставщик;</w:t>
      </w:r>
    </w:p>
    <w:p w14:paraId="7F778F0A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Движение.Издатель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Издатель;</w:t>
      </w:r>
    </w:p>
    <w:p w14:paraId="28B772FD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Движение.Количество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 xml:space="preserve"> = </w:t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ТекСтрокаКниги.Количество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20C30D3C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Цикла</w:t>
      </w:r>
      <w:proofErr w:type="spellEnd"/>
      <w:r w:rsidRPr="00B462EF">
        <w:rPr>
          <w:rFonts w:ascii="Times New Roman" w:hAnsi="Times New Roman" w:cs="Times New Roman"/>
          <w:sz w:val="20"/>
          <w:szCs w:val="20"/>
        </w:rPr>
        <w:t>;</w:t>
      </w:r>
    </w:p>
    <w:p w14:paraId="75DF688C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 w:rsidRPr="00B462EF">
        <w:rPr>
          <w:rFonts w:ascii="Times New Roman" w:hAnsi="Times New Roman" w:cs="Times New Roman"/>
          <w:sz w:val="20"/>
          <w:szCs w:val="20"/>
        </w:rPr>
        <w:tab/>
      </w:r>
    </w:p>
    <w:p w14:paraId="16BAB414" w14:textId="77777777" w:rsidR="004474EC" w:rsidRPr="00B462EF" w:rsidRDefault="00211563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proofErr w:type="spellStart"/>
      <w:r w:rsidRPr="00B462EF">
        <w:rPr>
          <w:rFonts w:ascii="Times New Roman" w:hAnsi="Times New Roman" w:cs="Times New Roman"/>
          <w:sz w:val="20"/>
          <w:szCs w:val="20"/>
        </w:rPr>
        <w:t>КонецПроцедуры</w:t>
      </w:r>
      <w:proofErr w:type="spellEnd"/>
    </w:p>
    <w:p w14:paraId="139B286D" w14:textId="5E823B1D" w:rsidR="00D14F7A" w:rsidRDefault="00D14F7A" w:rsidP="00B462EF">
      <w:pPr>
        <w:spacing w:after="0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br w:type="page"/>
      </w:r>
    </w:p>
    <w:p w14:paraId="4522B2D5" w14:textId="77777777" w:rsidR="004474EC" w:rsidRPr="00B462EF" w:rsidRDefault="004474EC" w:rsidP="00B462EF">
      <w:pPr>
        <w:spacing w:after="0"/>
        <w:rPr>
          <w:rFonts w:ascii="Times New Roman" w:hAnsi="Times New Roman" w:cs="Times New Roman"/>
          <w:sz w:val="20"/>
          <w:szCs w:val="20"/>
        </w:rPr>
        <w:sectPr w:rsidR="004474EC" w:rsidRPr="00B462EF">
          <w:type w:val="continuous"/>
          <w:pgSz w:w="11906" w:h="16838"/>
          <w:pgMar w:top="1134" w:right="851" w:bottom="851" w:left="1418" w:header="709" w:footer="709" w:gutter="0"/>
          <w:cols w:num="2" w:space="720" w:equalWidth="0">
            <w:col w:w="4464" w:space="709"/>
            <w:col w:w="4464" w:space="0"/>
          </w:cols>
        </w:sectPr>
      </w:pPr>
    </w:p>
    <w:p w14:paraId="4E16E793" w14:textId="06B50E2A" w:rsidR="00D14F7A" w:rsidRDefault="00D14F7A" w:rsidP="00D14F7A">
      <w:pPr>
        <w:spacing w:after="0"/>
        <w:jc w:val="right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Приложение 2</w:t>
      </w:r>
    </w:p>
    <w:p w14:paraId="27046228" w14:textId="6E366195" w:rsidR="00D14F7A" w:rsidRPr="00085C22" w:rsidRDefault="00D14F7A" w:rsidP="00B462EF">
      <w:pPr>
        <w:spacing w:after="0"/>
        <w:rPr>
          <w:rFonts w:ascii="Times New Roman" w:hAnsi="Times New Roman" w:cs="Times New Roman"/>
          <w:b/>
          <w:sz w:val="20"/>
          <w:szCs w:val="20"/>
        </w:rPr>
      </w:pPr>
    </w:p>
    <w:p w14:paraId="09833E36" w14:textId="77777777" w:rsidR="00D14F7A" w:rsidRDefault="00D14F7A" w:rsidP="00D14F7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Компакт-диск с материалами проекта</w:t>
      </w:r>
    </w:p>
    <w:p w14:paraId="0AF65478" w14:textId="0789AA32" w:rsidR="00D14F7A" w:rsidRDefault="00D14F7A" w:rsidP="00D14F7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На диске располагается:</w:t>
      </w:r>
    </w:p>
    <w:p w14:paraId="475306E5" w14:textId="14B6DA78" w:rsidR="00D14F7A" w:rsidRPr="00D14F7A" w:rsidRDefault="00D14F7A" w:rsidP="00D14F7A">
      <w:pPr>
        <w:pStyle w:val="a6"/>
        <w:numPr>
          <w:ilvl w:val="0"/>
          <w:numId w:val="36"/>
        </w:numPr>
        <w:spacing w:after="0" w:line="360" w:lineRule="auto"/>
        <w:ind w:left="1418" w:hanging="284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D14F7A">
        <w:rPr>
          <w:rFonts w:ascii="Times New Roman" w:hAnsi="Times New Roman" w:cs="Times New Roman"/>
          <w:sz w:val="28"/>
          <w:szCs w:val="28"/>
          <w:shd w:val="clear" w:color="auto" w:fill="FFFFFF"/>
        </w:rPr>
        <w:t>Сохраненный файл конфигурации “1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С</w:t>
      </w:r>
      <w:r w:rsidRPr="00D14F7A">
        <w:rPr>
          <w:rFonts w:ascii="Times New Roman" w:hAnsi="Times New Roman" w:cs="Times New Roman"/>
          <w:sz w:val="28"/>
          <w:szCs w:val="28"/>
          <w:shd w:val="clear" w:color="auto" w:fill="FFFFFF"/>
        </w:rPr>
        <w:t>” формата .</w:t>
      </w:r>
      <w:proofErr w:type="spellStart"/>
      <w:r w:rsidR="00085C22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f</w:t>
      </w:r>
      <w:proofErr w:type="spellEnd"/>
      <w:r w:rsidRPr="00D14F7A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5F18F907" w14:textId="64B774A2" w:rsidR="00D14F7A" w:rsidRDefault="00D14F7A" w:rsidP="00D14F7A">
      <w:pPr>
        <w:pStyle w:val="a6"/>
        <w:numPr>
          <w:ilvl w:val="0"/>
          <w:numId w:val="36"/>
        </w:numPr>
        <w:spacing w:after="0" w:line="360" w:lineRule="auto"/>
        <w:ind w:left="1418" w:hanging="284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Файл курсового</w:t>
      </w:r>
      <w:r w:rsidRPr="0062245D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роекта в формате MS Word</w:t>
      </w:r>
      <w:r w:rsidRPr="00D14F7A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3A65A5AF" w14:textId="1BAD18C9" w:rsidR="00D14F7A" w:rsidRPr="00D14F7A" w:rsidRDefault="00D14F7A" w:rsidP="00D14F7A">
      <w:pPr>
        <w:pStyle w:val="a6"/>
        <w:numPr>
          <w:ilvl w:val="0"/>
          <w:numId w:val="36"/>
        </w:numPr>
        <w:spacing w:after="0" w:line="360" w:lineRule="auto"/>
        <w:ind w:left="1418" w:hanging="284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Файл с презентацией курсового проекта</w:t>
      </w:r>
      <w:r w:rsidRPr="00D14F7A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4D23338E" w14:textId="77777777" w:rsidR="00D14F7A" w:rsidRPr="00D14F7A" w:rsidRDefault="00D14F7A" w:rsidP="00D14F7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374A9527" w14:textId="77777777" w:rsidR="00D14F7A" w:rsidRPr="00D14F7A" w:rsidRDefault="00D14F7A" w:rsidP="00B462EF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sectPr w:rsidR="00D14F7A" w:rsidRPr="00D14F7A" w:rsidSect="008A2F53">
      <w:type w:val="continuous"/>
      <w:pgSz w:w="11906" w:h="16838"/>
      <w:pgMar w:top="1134" w:right="851" w:bottom="851" w:left="1418" w:header="709" w:footer="709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C013D8" w14:textId="77777777" w:rsidR="00B954BC" w:rsidRDefault="00B954BC">
      <w:pPr>
        <w:spacing w:after="0" w:line="240" w:lineRule="auto"/>
      </w:pPr>
      <w:r>
        <w:separator/>
      </w:r>
    </w:p>
  </w:endnote>
  <w:endnote w:type="continuationSeparator" w:id="0">
    <w:p w14:paraId="36D6045F" w14:textId="77777777" w:rsidR="00B954BC" w:rsidRDefault="00B954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Noto Sans Symbols">
    <w:altName w:val="Calibri"/>
    <w:charset w:val="00"/>
    <w:family w:val="auto"/>
    <w:pitch w:val="default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90509B" w14:textId="77777777" w:rsidR="00B954BC" w:rsidRDefault="00B954BC">
      <w:pPr>
        <w:spacing w:after="0" w:line="240" w:lineRule="auto"/>
      </w:pPr>
      <w:r>
        <w:separator/>
      </w:r>
    </w:p>
  </w:footnote>
  <w:footnote w:type="continuationSeparator" w:id="0">
    <w:p w14:paraId="06B4705F" w14:textId="77777777" w:rsidR="00B954BC" w:rsidRDefault="00B954B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5D7574" w14:textId="77777777" w:rsidR="008A5FC2" w:rsidRPr="00211563" w:rsidRDefault="008A5FC2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jc w:val="center"/>
      <w:rPr>
        <w:rFonts w:ascii="Times New Roman" w:hAnsi="Times New Roman" w:cs="Times New Roman"/>
        <w:color w:val="000000"/>
      </w:rPr>
    </w:pPr>
    <w:r w:rsidRPr="00211563">
      <w:rPr>
        <w:rFonts w:ascii="Times New Roman" w:hAnsi="Times New Roman" w:cs="Times New Roman"/>
        <w:color w:val="000000"/>
      </w:rPr>
      <w:fldChar w:fldCharType="begin"/>
    </w:r>
    <w:r w:rsidRPr="00211563">
      <w:rPr>
        <w:rFonts w:ascii="Times New Roman" w:hAnsi="Times New Roman" w:cs="Times New Roman"/>
        <w:color w:val="000000"/>
      </w:rPr>
      <w:instrText>PAGE</w:instrText>
    </w:r>
    <w:r w:rsidRPr="00211563">
      <w:rPr>
        <w:rFonts w:ascii="Times New Roman" w:hAnsi="Times New Roman" w:cs="Times New Roman"/>
        <w:color w:val="000000"/>
      </w:rPr>
      <w:fldChar w:fldCharType="separate"/>
    </w:r>
    <w:r w:rsidR="006C53EF">
      <w:rPr>
        <w:rFonts w:ascii="Times New Roman" w:hAnsi="Times New Roman" w:cs="Times New Roman"/>
        <w:noProof/>
        <w:color w:val="000000"/>
      </w:rPr>
      <w:t>24</w:t>
    </w:r>
    <w:r w:rsidRPr="00211563">
      <w:rPr>
        <w:rFonts w:ascii="Times New Roman" w:hAnsi="Times New Roman" w:cs="Times New Roman"/>
        <w:color w:val="000000"/>
      </w:rPr>
      <w:fldChar w:fldCharType="end"/>
    </w:r>
  </w:p>
  <w:p w14:paraId="396FBF27" w14:textId="77777777" w:rsidR="008A5FC2" w:rsidRDefault="008A5FC2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rPr>
        <w:color w:val="00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DF07DB"/>
    <w:multiLevelType w:val="multilevel"/>
    <w:tmpl w:val="0AEE9FEA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1" w15:restartNumberingAfterBreak="0">
    <w:nsid w:val="042245FE"/>
    <w:multiLevelType w:val="multilevel"/>
    <w:tmpl w:val="E89E8788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2" w15:restartNumberingAfterBreak="0">
    <w:nsid w:val="09E83D31"/>
    <w:multiLevelType w:val="multilevel"/>
    <w:tmpl w:val="919EBE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84E2A9A"/>
    <w:multiLevelType w:val="multilevel"/>
    <w:tmpl w:val="41ACC5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CA76CFD"/>
    <w:multiLevelType w:val="multilevel"/>
    <w:tmpl w:val="D3BEBA3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5" w15:restartNumberingAfterBreak="0">
    <w:nsid w:val="1DAF75B4"/>
    <w:multiLevelType w:val="multilevel"/>
    <w:tmpl w:val="ACA82E68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6" w15:restartNumberingAfterBreak="0">
    <w:nsid w:val="204B09DB"/>
    <w:multiLevelType w:val="multilevel"/>
    <w:tmpl w:val="8FDC5B4C"/>
    <w:lvl w:ilvl="0">
      <w:start w:val="1"/>
      <w:numFmt w:val="bullet"/>
      <w:lvlText w:val="●"/>
      <w:lvlJc w:val="left"/>
      <w:pPr>
        <w:ind w:left="1429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69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89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29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49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89" w:hanging="360"/>
      </w:pPr>
      <w:rPr>
        <w:rFonts w:ascii="Noto Sans Symbols" w:eastAsia="Noto Sans Symbols" w:hAnsi="Noto Sans Symbols" w:cs="Noto Sans Symbols"/>
      </w:rPr>
    </w:lvl>
  </w:abstractNum>
  <w:abstractNum w:abstractNumId="7" w15:restartNumberingAfterBreak="0">
    <w:nsid w:val="234C5F18"/>
    <w:multiLevelType w:val="multilevel"/>
    <w:tmpl w:val="DA9E97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BC307DA"/>
    <w:multiLevelType w:val="hybridMultilevel"/>
    <w:tmpl w:val="9ADC5356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9" w15:restartNumberingAfterBreak="0">
    <w:nsid w:val="2F8A009C"/>
    <w:multiLevelType w:val="multilevel"/>
    <w:tmpl w:val="10A6044A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10" w15:restartNumberingAfterBreak="0">
    <w:nsid w:val="2FDC4F88"/>
    <w:multiLevelType w:val="multilevel"/>
    <w:tmpl w:val="B33236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2F94870"/>
    <w:multiLevelType w:val="multilevel"/>
    <w:tmpl w:val="8B7EC4FC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12" w15:restartNumberingAfterBreak="0">
    <w:nsid w:val="34B96717"/>
    <w:multiLevelType w:val="multilevel"/>
    <w:tmpl w:val="3E605B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552575F"/>
    <w:multiLevelType w:val="multilevel"/>
    <w:tmpl w:val="5B2E7392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14" w15:restartNumberingAfterBreak="0">
    <w:nsid w:val="398602B9"/>
    <w:multiLevelType w:val="multilevel"/>
    <w:tmpl w:val="480ED2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08270AC"/>
    <w:multiLevelType w:val="hybridMultilevel"/>
    <w:tmpl w:val="6FEADA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3E55F73"/>
    <w:multiLevelType w:val="multilevel"/>
    <w:tmpl w:val="396A1F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61E2476"/>
    <w:multiLevelType w:val="multilevel"/>
    <w:tmpl w:val="D86E8E2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2."/>
      <w:lvlJc w:val="left"/>
      <w:pPr>
        <w:ind w:left="1440" w:hanging="360"/>
      </w:pPr>
    </w:lvl>
    <w:lvl w:ilvl="2">
      <w:start w:val="1"/>
      <w:numFmt w:val="decimal"/>
      <w:lvlText w:val="%3."/>
      <w:lvlJc w:val="left"/>
      <w:pPr>
        <w:ind w:left="2160" w:hanging="36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decimal"/>
      <w:lvlText w:val="%5."/>
      <w:lvlJc w:val="left"/>
      <w:pPr>
        <w:ind w:left="3600" w:hanging="360"/>
      </w:pPr>
    </w:lvl>
    <w:lvl w:ilvl="5">
      <w:start w:val="1"/>
      <w:numFmt w:val="decimal"/>
      <w:lvlText w:val="%6."/>
      <w:lvlJc w:val="left"/>
      <w:pPr>
        <w:ind w:left="4320" w:hanging="36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decimal"/>
      <w:lvlText w:val="%8."/>
      <w:lvlJc w:val="left"/>
      <w:pPr>
        <w:ind w:left="5760" w:hanging="360"/>
      </w:pPr>
    </w:lvl>
    <w:lvl w:ilvl="8">
      <w:start w:val="1"/>
      <w:numFmt w:val="decimal"/>
      <w:lvlText w:val="%9."/>
      <w:lvlJc w:val="left"/>
      <w:pPr>
        <w:ind w:left="6480" w:hanging="360"/>
      </w:pPr>
    </w:lvl>
  </w:abstractNum>
  <w:abstractNum w:abstractNumId="18" w15:restartNumberingAfterBreak="0">
    <w:nsid w:val="477D582D"/>
    <w:multiLevelType w:val="multilevel"/>
    <w:tmpl w:val="F4AE43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B9D7CF6"/>
    <w:multiLevelType w:val="multilevel"/>
    <w:tmpl w:val="53F09E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4D4E6CA3"/>
    <w:multiLevelType w:val="multilevel"/>
    <w:tmpl w:val="F670E1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5D1C4A8C"/>
    <w:multiLevelType w:val="multilevel"/>
    <w:tmpl w:val="5644C952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22" w15:restartNumberingAfterBreak="0">
    <w:nsid w:val="5DBE15BE"/>
    <w:multiLevelType w:val="multilevel"/>
    <w:tmpl w:val="83027C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E3148F6"/>
    <w:multiLevelType w:val="multilevel"/>
    <w:tmpl w:val="9D08C2FA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24" w15:restartNumberingAfterBreak="0">
    <w:nsid w:val="60741784"/>
    <w:multiLevelType w:val="multilevel"/>
    <w:tmpl w:val="C972D96C"/>
    <w:lvl w:ilvl="0">
      <w:start w:val="1"/>
      <w:numFmt w:val="bullet"/>
      <w:lvlText w:val="●"/>
      <w:lvlJc w:val="left"/>
      <w:pPr>
        <w:ind w:left="1429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69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89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29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49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89" w:hanging="360"/>
      </w:pPr>
      <w:rPr>
        <w:rFonts w:ascii="Noto Sans Symbols" w:eastAsia="Noto Sans Symbols" w:hAnsi="Noto Sans Symbols" w:cs="Noto Sans Symbols"/>
      </w:rPr>
    </w:lvl>
  </w:abstractNum>
  <w:abstractNum w:abstractNumId="25" w15:restartNumberingAfterBreak="0">
    <w:nsid w:val="60AA2506"/>
    <w:multiLevelType w:val="multilevel"/>
    <w:tmpl w:val="3DA65438"/>
    <w:lvl w:ilvl="0">
      <w:start w:val="1"/>
      <w:numFmt w:val="bullet"/>
      <w:lvlText w:val="●"/>
      <w:lvlJc w:val="left"/>
      <w:pPr>
        <w:ind w:left="1429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869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589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5029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749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7189" w:hanging="360"/>
      </w:pPr>
      <w:rPr>
        <w:rFonts w:ascii="Noto Sans Symbols" w:eastAsia="Noto Sans Symbols" w:hAnsi="Noto Sans Symbols" w:cs="Noto Sans Symbols"/>
      </w:rPr>
    </w:lvl>
  </w:abstractNum>
  <w:abstractNum w:abstractNumId="26" w15:restartNumberingAfterBreak="0">
    <w:nsid w:val="61B23F64"/>
    <w:multiLevelType w:val="multilevel"/>
    <w:tmpl w:val="2F18082C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27" w15:restartNumberingAfterBreak="0">
    <w:nsid w:val="63D660D6"/>
    <w:multiLevelType w:val="multilevel"/>
    <w:tmpl w:val="6720A578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28" w15:restartNumberingAfterBreak="0">
    <w:nsid w:val="645D14D3"/>
    <w:multiLevelType w:val="multilevel"/>
    <w:tmpl w:val="0B7255B2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29" w15:restartNumberingAfterBreak="0">
    <w:nsid w:val="75CB4BD6"/>
    <w:multiLevelType w:val="multilevel"/>
    <w:tmpl w:val="08EA68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67379C1"/>
    <w:multiLevelType w:val="multilevel"/>
    <w:tmpl w:val="79BA754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31" w15:restartNumberingAfterBreak="0">
    <w:nsid w:val="7A9626FC"/>
    <w:multiLevelType w:val="multilevel"/>
    <w:tmpl w:val="A6106622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32" w15:restartNumberingAfterBreak="0">
    <w:nsid w:val="7BC17D3B"/>
    <w:multiLevelType w:val="multilevel"/>
    <w:tmpl w:val="4B4E5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7D700356"/>
    <w:multiLevelType w:val="multilevel"/>
    <w:tmpl w:val="4E8A5E4A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abstractNum w:abstractNumId="34" w15:restartNumberingAfterBreak="0">
    <w:nsid w:val="7E083CD4"/>
    <w:multiLevelType w:val="multilevel"/>
    <w:tmpl w:val="8B54BE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7E265743"/>
    <w:multiLevelType w:val="multilevel"/>
    <w:tmpl w:val="CC707D12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0"/>
        <w:szCs w:val="20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3">
      <w:start w:val="1"/>
      <w:numFmt w:val="bullet"/>
      <w:lvlText w:val="▪"/>
      <w:lvlJc w:val="left"/>
      <w:pPr>
        <w:ind w:left="288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4">
      <w:start w:val="1"/>
      <w:numFmt w:val="bullet"/>
      <w:lvlText w:val="▪"/>
      <w:lvlJc w:val="left"/>
      <w:pPr>
        <w:ind w:left="360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6">
      <w:start w:val="1"/>
      <w:numFmt w:val="bullet"/>
      <w:lvlText w:val="▪"/>
      <w:lvlJc w:val="left"/>
      <w:pPr>
        <w:ind w:left="504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7">
      <w:start w:val="1"/>
      <w:numFmt w:val="bullet"/>
      <w:lvlText w:val="▪"/>
      <w:lvlJc w:val="left"/>
      <w:pPr>
        <w:ind w:left="5760" w:hanging="360"/>
      </w:pPr>
      <w:rPr>
        <w:rFonts w:ascii="Noto Sans Symbols" w:eastAsia="Noto Sans Symbols" w:hAnsi="Noto Sans Symbols" w:cs="Noto Sans Symbols"/>
        <w:sz w:val="20"/>
        <w:szCs w:val="20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  <w:sz w:val="20"/>
        <w:szCs w:val="20"/>
      </w:rPr>
    </w:lvl>
  </w:abstractNum>
  <w:num w:numId="1">
    <w:abstractNumId w:val="30"/>
  </w:num>
  <w:num w:numId="2">
    <w:abstractNumId w:val="9"/>
  </w:num>
  <w:num w:numId="3">
    <w:abstractNumId w:val="33"/>
  </w:num>
  <w:num w:numId="4">
    <w:abstractNumId w:val="25"/>
  </w:num>
  <w:num w:numId="5">
    <w:abstractNumId w:val="11"/>
  </w:num>
  <w:num w:numId="6">
    <w:abstractNumId w:val="13"/>
  </w:num>
  <w:num w:numId="7">
    <w:abstractNumId w:val="4"/>
  </w:num>
  <w:num w:numId="8">
    <w:abstractNumId w:val="6"/>
  </w:num>
  <w:num w:numId="9">
    <w:abstractNumId w:val="35"/>
  </w:num>
  <w:num w:numId="10">
    <w:abstractNumId w:val="21"/>
  </w:num>
  <w:num w:numId="11">
    <w:abstractNumId w:val="26"/>
  </w:num>
  <w:num w:numId="12">
    <w:abstractNumId w:val="28"/>
  </w:num>
  <w:num w:numId="13">
    <w:abstractNumId w:val="1"/>
  </w:num>
  <w:num w:numId="14">
    <w:abstractNumId w:val="31"/>
  </w:num>
  <w:num w:numId="15">
    <w:abstractNumId w:val="23"/>
  </w:num>
  <w:num w:numId="16">
    <w:abstractNumId w:val="17"/>
  </w:num>
  <w:num w:numId="17">
    <w:abstractNumId w:val="0"/>
  </w:num>
  <w:num w:numId="18">
    <w:abstractNumId w:val="5"/>
  </w:num>
  <w:num w:numId="19">
    <w:abstractNumId w:val="24"/>
  </w:num>
  <w:num w:numId="20">
    <w:abstractNumId w:val="27"/>
  </w:num>
  <w:num w:numId="21">
    <w:abstractNumId w:val="29"/>
  </w:num>
  <w:num w:numId="22">
    <w:abstractNumId w:val="12"/>
  </w:num>
  <w:num w:numId="23">
    <w:abstractNumId w:val="20"/>
  </w:num>
  <w:num w:numId="24">
    <w:abstractNumId w:val="15"/>
  </w:num>
  <w:num w:numId="25">
    <w:abstractNumId w:val="34"/>
  </w:num>
  <w:num w:numId="26">
    <w:abstractNumId w:val="3"/>
  </w:num>
  <w:num w:numId="27">
    <w:abstractNumId w:val="16"/>
  </w:num>
  <w:num w:numId="28">
    <w:abstractNumId w:val="18"/>
  </w:num>
  <w:num w:numId="29">
    <w:abstractNumId w:val="22"/>
  </w:num>
  <w:num w:numId="30">
    <w:abstractNumId w:val="10"/>
  </w:num>
  <w:num w:numId="31">
    <w:abstractNumId w:val="7"/>
  </w:num>
  <w:num w:numId="32">
    <w:abstractNumId w:val="19"/>
  </w:num>
  <w:num w:numId="33">
    <w:abstractNumId w:val="2"/>
  </w:num>
  <w:num w:numId="34">
    <w:abstractNumId w:val="14"/>
  </w:num>
  <w:num w:numId="35">
    <w:abstractNumId w:val="32"/>
  </w:num>
  <w:num w:numId="3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474EC"/>
    <w:rsid w:val="00025D1E"/>
    <w:rsid w:val="00085C22"/>
    <w:rsid w:val="00097832"/>
    <w:rsid w:val="00115475"/>
    <w:rsid w:val="00191199"/>
    <w:rsid w:val="001E047D"/>
    <w:rsid w:val="001F1369"/>
    <w:rsid w:val="00211563"/>
    <w:rsid w:val="00277BF8"/>
    <w:rsid w:val="0031503C"/>
    <w:rsid w:val="00391771"/>
    <w:rsid w:val="003A693B"/>
    <w:rsid w:val="003D73AF"/>
    <w:rsid w:val="003E1537"/>
    <w:rsid w:val="004474EC"/>
    <w:rsid w:val="00554D79"/>
    <w:rsid w:val="006232E1"/>
    <w:rsid w:val="006A0EA5"/>
    <w:rsid w:val="006C53EF"/>
    <w:rsid w:val="00713B3A"/>
    <w:rsid w:val="0077794D"/>
    <w:rsid w:val="00784A7A"/>
    <w:rsid w:val="007A0B73"/>
    <w:rsid w:val="007F7C5F"/>
    <w:rsid w:val="008A2F53"/>
    <w:rsid w:val="008A5FC2"/>
    <w:rsid w:val="008F38D4"/>
    <w:rsid w:val="009314EB"/>
    <w:rsid w:val="009449D6"/>
    <w:rsid w:val="00A40CA8"/>
    <w:rsid w:val="00A76D4C"/>
    <w:rsid w:val="00AA1551"/>
    <w:rsid w:val="00B42116"/>
    <w:rsid w:val="00B462EF"/>
    <w:rsid w:val="00B56091"/>
    <w:rsid w:val="00B7058A"/>
    <w:rsid w:val="00B71AEE"/>
    <w:rsid w:val="00B73A84"/>
    <w:rsid w:val="00B90942"/>
    <w:rsid w:val="00B954BC"/>
    <w:rsid w:val="00C10B95"/>
    <w:rsid w:val="00D14F7A"/>
    <w:rsid w:val="00D2671F"/>
    <w:rsid w:val="00D636B0"/>
    <w:rsid w:val="00E03F12"/>
    <w:rsid w:val="00E82705"/>
    <w:rsid w:val="00F0021D"/>
    <w:rsid w:val="00F560B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EAEFA51"/>
  <w15:docId w15:val="{82C0DAFA-D4EA-4864-A6BB-C453D1D2A9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14F7A"/>
  </w:style>
  <w:style w:type="paragraph" w:styleId="1">
    <w:name w:val="heading 1"/>
    <w:basedOn w:val="a"/>
    <w:next w:val="a"/>
    <w:link w:val="10"/>
    <w:uiPriority w:val="9"/>
    <w:qFormat/>
    <w:rsid w:val="00C0723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66DB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rsid w:val="008A2F53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rsid w:val="008A2F53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rsid w:val="008A2F53"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rsid w:val="008A2F53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rsid w:val="008A2F53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link w:val="a4"/>
    <w:uiPriority w:val="10"/>
    <w:qFormat/>
    <w:rsid w:val="00B81242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Заголовок 1 Знак"/>
    <w:basedOn w:val="a0"/>
    <w:link w:val="1"/>
    <w:uiPriority w:val="9"/>
    <w:rsid w:val="00C0723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C07231"/>
    <w:pPr>
      <w:outlineLvl w:val="9"/>
    </w:pPr>
  </w:style>
  <w:style w:type="character" w:customStyle="1" w:styleId="a4">
    <w:name w:val="Заголовок Знак"/>
    <w:basedOn w:val="a0"/>
    <w:link w:val="a3"/>
    <w:uiPriority w:val="10"/>
    <w:rsid w:val="00B8124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11">
    <w:name w:val="Стиль1"/>
    <w:basedOn w:val="1"/>
    <w:link w:val="12"/>
    <w:qFormat/>
    <w:rsid w:val="00666DB8"/>
    <w:pPr>
      <w:spacing w:line="360" w:lineRule="auto"/>
      <w:jc w:val="center"/>
    </w:pPr>
    <w:rPr>
      <w:rFonts w:ascii="Times New Roman" w:hAnsi="Times New Roman" w:cs="Times New Roman"/>
      <w:b/>
      <w:color w:val="000000" w:themeColor="text1"/>
      <w:sz w:val="28"/>
      <w:shd w:val="clear" w:color="auto" w:fill="FFFFFF"/>
    </w:rPr>
  </w:style>
  <w:style w:type="character" w:customStyle="1" w:styleId="12">
    <w:name w:val="Стиль1 Знак"/>
    <w:basedOn w:val="10"/>
    <w:link w:val="11"/>
    <w:rsid w:val="00666DB8"/>
    <w:rPr>
      <w:rFonts w:ascii="Times New Roman" w:eastAsiaTheme="majorEastAsia" w:hAnsi="Times New Roman" w:cs="Times New Roman"/>
      <w:b/>
      <w:color w:val="000000" w:themeColor="text1"/>
      <w:sz w:val="28"/>
      <w:szCs w:val="32"/>
    </w:rPr>
  </w:style>
  <w:style w:type="paragraph" w:customStyle="1" w:styleId="ng-star-inserted">
    <w:name w:val="ng-star-inserted"/>
    <w:basedOn w:val="a"/>
    <w:rsid w:val="00B8124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ng-star-inserted1">
    <w:name w:val="ng-star-inserted1"/>
    <w:basedOn w:val="a0"/>
    <w:rsid w:val="00B81242"/>
  </w:style>
  <w:style w:type="paragraph" w:styleId="a6">
    <w:name w:val="List Paragraph"/>
    <w:basedOn w:val="a"/>
    <w:uiPriority w:val="34"/>
    <w:qFormat/>
    <w:rsid w:val="00F12DD9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666DB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7">
    <w:name w:val="caption"/>
    <w:basedOn w:val="a"/>
    <w:next w:val="a"/>
    <w:uiPriority w:val="35"/>
    <w:unhideWhenUsed/>
    <w:qFormat/>
    <w:rsid w:val="00D40C7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8">
    <w:name w:val="Table Grid"/>
    <w:basedOn w:val="a1"/>
    <w:uiPriority w:val="39"/>
    <w:rsid w:val="00D40C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3">
    <w:name w:val="toc 1"/>
    <w:basedOn w:val="a"/>
    <w:next w:val="a"/>
    <w:autoRedefine/>
    <w:uiPriority w:val="39"/>
    <w:unhideWhenUsed/>
    <w:rsid w:val="0077794D"/>
    <w:pPr>
      <w:tabs>
        <w:tab w:val="left" w:pos="440"/>
        <w:tab w:val="right" w:leader="dot" w:pos="9627"/>
      </w:tabs>
      <w:spacing w:after="100"/>
    </w:pPr>
  </w:style>
  <w:style w:type="character" w:styleId="a9">
    <w:name w:val="Hyperlink"/>
    <w:basedOn w:val="a0"/>
    <w:uiPriority w:val="99"/>
    <w:unhideWhenUsed/>
    <w:rsid w:val="0008095D"/>
    <w:rPr>
      <w:color w:val="0563C1" w:themeColor="hyperlink"/>
      <w:u w:val="single"/>
    </w:rPr>
  </w:style>
  <w:style w:type="paragraph" w:styleId="aa">
    <w:name w:val="header"/>
    <w:basedOn w:val="a"/>
    <w:link w:val="ab"/>
    <w:uiPriority w:val="99"/>
    <w:unhideWhenUsed/>
    <w:rsid w:val="0008095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08095D"/>
  </w:style>
  <w:style w:type="paragraph" w:styleId="ac">
    <w:name w:val="footer"/>
    <w:basedOn w:val="a"/>
    <w:link w:val="ad"/>
    <w:uiPriority w:val="99"/>
    <w:unhideWhenUsed/>
    <w:rsid w:val="0008095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08095D"/>
  </w:style>
  <w:style w:type="character" w:styleId="ae">
    <w:name w:val="Strong"/>
    <w:basedOn w:val="a0"/>
    <w:uiPriority w:val="22"/>
    <w:qFormat/>
    <w:rsid w:val="00CF5E41"/>
    <w:rPr>
      <w:b/>
      <w:bCs/>
    </w:rPr>
  </w:style>
  <w:style w:type="paragraph" w:styleId="af">
    <w:name w:val="Subtitle"/>
    <w:basedOn w:val="a"/>
    <w:next w:val="a"/>
    <w:rsid w:val="008A2F53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f0">
    <w:basedOn w:val="TableNormal"/>
    <w:rsid w:val="008A2F53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1">
    <w:basedOn w:val="TableNormal"/>
    <w:rsid w:val="008A2F53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2">
    <w:basedOn w:val="TableNormal"/>
    <w:rsid w:val="008A2F53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paragraph" w:styleId="af3">
    <w:name w:val="Balloon Text"/>
    <w:basedOn w:val="a"/>
    <w:link w:val="af4"/>
    <w:uiPriority w:val="99"/>
    <w:semiHidden/>
    <w:unhideWhenUsed/>
    <w:rsid w:val="008A5FC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semiHidden/>
    <w:rsid w:val="008A5FC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6162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79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110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045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47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666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209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5.png"/><Relationship Id="rId32" Type="http://schemas.openxmlformats.org/officeDocument/2006/relationships/hyperlink" Target="https://www.google.com/url?sa=E&amp;q=https%3A%2F%2Fbard.google.com%2F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theme" Target="theme/theme1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ithrCQUvaeSSuXJaIA7gf6FPw15A==">CgMxLjAyCGguZ2pkZ3hzMgloLjMwajB6bGwyCWguMWZvYjl0ZTIJaC4zem55c2g3MgloLjJldDkycDAyCGgudHlqY3d0MgloLjNkeTZ2a20yCWguMXQzaDVzZjIJaC40ZDM0b2c4MgloLjJzOGV5bzEyCWguMTdkcDh2dTgAciExLWZ0OE9JTkVOSzY2M0NyMl9jX3d2VkN0ZlB0NmM2Tjk=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270CA72D-C516-4872-BD8A-5F061B8F71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3</TotalTime>
  <Pages>39</Pages>
  <Words>7280</Words>
  <Characters>41502</Characters>
  <Application>Microsoft Office Word</Application>
  <DocSecurity>0</DocSecurity>
  <Lines>345</Lines>
  <Paragraphs>9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6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збруев</dc:creator>
  <cp:lastModifiedBy>збруев</cp:lastModifiedBy>
  <cp:revision>13</cp:revision>
  <dcterms:created xsi:type="dcterms:W3CDTF">2024-10-30T17:42:00Z</dcterms:created>
  <dcterms:modified xsi:type="dcterms:W3CDTF">2024-12-12T17:25:00Z</dcterms:modified>
</cp:coreProperties>
</file>